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D7C387" w14:textId="77777777" w:rsidR="009D1DEE" w:rsidRPr="001C1CB5" w:rsidRDefault="009D1DEE">
      <w:pPr>
        <w:rPr>
          <w:lang w:val="cs-CZ"/>
        </w:rPr>
      </w:pPr>
    </w:p>
    <w:p w14:paraId="4074C525" w14:textId="77777777" w:rsidR="009D1DEE" w:rsidRPr="00B059D3" w:rsidRDefault="009D1DEE">
      <w:pPr>
        <w:rPr>
          <w:lang w:val="cs-CZ"/>
        </w:rPr>
      </w:pPr>
    </w:p>
    <w:p w14:paraId="5ABBF1A2" w14:textId="66AE58F7" w:rsidR="009D1DEE" w:rsidRPr="00B059D3" w:rsidRDefault="009D1DEE">
      <w:pPr>
        <w:rPr>
          <w:lang w:val="cs-CZ"/>
        </w:rPr>
      </w:pPr>
    </w:p>
    <w:p w14:paraId="4997F856" w14:textId="661ED7B4" w:rsidR="00F1008A" w:rsidRPr="00B059D3" w:rsidRDefault="00F1008A">
      <w:pPr>
        <w:rPr>
          <w:lang w:val="cs-CZ"/>
        </w:rPr>
      </w:pPr>
    </w:p>
    <w:p w14:paraId="4845F3C6" w14:textId="06DA6A6C" w:rsidR="00F1008A" w:rsidRPr="00B059D3" w:rsidRDefault="00F1008A">
      <w:pPr>
        <w:rPr>
          <w:lang w:val="cs-CZ"/>
        </w:rPr>
      </w:pPr>
    </w:p>
    <w:p w14:paraId="04317499" w14:textId="7852D05E" w:rsidR="00C67859" w:rsidRPr="00B059D3" w:rsidRDefault="00C67859">
      <w:pPr>
        <w:rPr>
          <w:lang w:val="cs-CZ"/>
        </w:rPr>
      </w:pPr>
    </w:p>
    <w:p w14:paraId="1C10AE98" w14:textId="70C355AD" w:rsidR="00C67859" w:rsidRDefault="00C67859">
      <w:pPr>
        <w:rPr>
          <w:lang w:val="cs-CZ"/>
        </w:rPr>
      </w:pPr>
    </w:p>
    <w:p w14:paraId="10BABD32" w14:textId="77777777" w:rsidR="006D0285" w:rsidRPr="00B059D3" w:rsidRDefault="006D0285">
      <w:pPr>
        <w:rPr>
          <w:lang w:val="cs-CZ"/>
        </w:rPr>
      </w:pPr>
    </w:p>
    <w:p w14:paraId="7731C1D8" w14:textId="77777777" w:rsidR="00A343D9" w:rsidRPr="00B059D3" w:rsidRDefault="00A343D9">
      <w:pPr>
        <w:rPr>
          <w:lang w:val="cs-CZ"/>
        </w:rPr>
      </w:pPr>
    </w:p>
    <w:p w14:paraId="4AE66E2F" w14:textId="77777777" w:rsidR="00196C8F" w:rsidRPr="00B059D3" w:rsidRDefault="00196C8F">
      <w:pPr>
        <w:rPr>
          <w:lang w:val="cs-CZ"/>
        </w:rPr>
      </w:pPr>
    </w:p>
    <w:p w14:paraId="051DDE84" w14:textId="3AFB0011" w:rsidR="00196C8F" w:rsidRPr="00B059D3" w:rsidRDefault="0042075D" w:rsidP="002F5C49">
      <w:pPr>
        <w:jc w:val="center"/>
        <w:rPr>
          <w:sz w:val="24"/>
          <w:lang w:val="cs-CZ"/>
        </w:rPr>
      </w:pPr>
      <w:r w:rsidRPr="00B059D3">
        <w:rPr>
          <w:rFonts w:cs="Arial"/>
          <w:b/>
          <w:sz w:val="40"/>
          <w:lang w:val="cs-CZ"/>
        </w:rPr>
        <w:fldChar w:fldCharType="begin"/>
      </w:r>
      <w:r w:rsidRPr="00B059D3">
        <w:rPr>
          <w:rFonts w:cs="Arial"/>
          <w:b/>
          <w:sz w:val="40"/>
          <w:lang w:val="cs-CZ"/>
        </w:rPr>
        <w:instrText xml:space="preserve"> DOCPROPERTY  Document_name  \* MERGEFORMAT </w:instrText>
      </w:r>
      <w:r w:rsidRPr="00B059D3">
        <w:rPr>
          <w:rFonts w:cs="Arial"/>
          <w:b/>
          <w:sz w:val="40"/>
          <w:lang w:val="cs-CZ"/>
        </w:rPr>
        <w:fldChar w:fldCharType="separate"/>
      </w:r>
      <w:r w:rsidR="00930DAB">
        <w:rPr>
          <w:rFonts w:cs="Arial"/>
          <w:b/>
          <w:sz w:val="40"/>
          <w:lang w:val="cs-CZ"/>
        </w:rPr>
        <w:t>Závěrečná zpráva</w:t>
      </w:r>
      <w:r w:rsidRPr="00B059D3">
        <w:rPr>
          <w:rFonts w:cs="Arial"/>
          <w:b/>
          <w:sz w:val="40"/>
          <w:lang w:val="cs-CZ"/>
        </w:rPr>
        <w:fldChar w:fldCharType="end"/>
      </w:r>
    </w:p>
    <w:p w14:paraId="65EE0E78" w14:textId="77777777" w:rsidR="00196C8F" w:rsidRPr="00B059D3" w:rsidRDefault="00196C8F">
      <w:pPr>
        <w:rPr>
          <w:lang w:val="cs-CZ"/>
        </w:rPr>
      </w:pPr>
    </w:p>
    <w:p w14:paraId="78AE0B59" w14:textId="77777777" w:rsidR="00196C8F" w:rsidRPr="00B059D3" w:rsidRDefault="00196C8F">
      <w:pPr>
        <w:rPr>
          <w:lang w:val="cs-CZ"/>
        </w:rPr>
      </w:pPr>
    </w:p>
    <w:p w14:paraId="51308F73" w14:textId="4706CE37" w:rsidR="00A343D9" w:rsidRPr="00B059D3" w:rsidRDefault="00A343D9">
      <w:pPr>
        <w:rPr>
          <w:lang w:val="cs-CZ"/>
        </w:rPr>
      </w:pPr>
    </w:p>
    <w:p w14:paraId="6B21FB61" w14:textId="11B5AB8E" w:rsidR="00C67859" w:rsidRPr="00B059D3" w:rsidRDefault="00C67859">
      <w:pPr>
        <w:rPr>
          <w:lang w:val="cs-CZ"/>
        </w:rPr>
      </w:pPr>
    </w:p>
    <w:p w14:paraId="01832F0C" w14:textId="77777777" w:rsidR="00C67859" w:rsidRPr="00B059D3" w:rsidRDefault="00C67859">
      <w:pPr>
        <w:rPr>
          <w:lang w:val="cs-CZ"/>
        </w:rPr>
      </w:pPr>
    </w:p>
    <w:p w14:paraId="4EFC0325" w14:textId="77777777" w:rsidR="00A343D9" w:rsidRPr="00B059D3" w:rsidRDefault="00A343D9">
      <w:pPr>
        <w:rPr>
          <w:lang w:val="cs-CZ"/>
        </w:rPr>
      </w:pPr>
    </w:p>
    <w:p w14:paraId="35119083" w14:textId="77777777" w:rsidR="00A343D9" w:rsidRPr="00B059D3" w:rsidRDefault="00A343D9">
      <w:pPr>
        <w:rPr>
          <w:lang w:val="cs-CZ"/>
        </w:rPr>
      </w:pPr>
    </w:p>
    <w:p w14:paraId="7DE1C4E8" w14:textId="69102F6E" w:rsidR="00A343D9" w:rsidRPr="00B059D3" w:rsidRDefault="00A343D9">
      <w:pPr>
        <w:rPr>
          <w:lang w:val="cs-CZ"/>
        </w:rPr>
      </w:pPr>
    </w:p>
    <w:p w14:paraId="01FEC004" w14:textId="77777777" w:rsidR="006D0285" w:rsidRPr="00B059D3" w:rsidRDefault="006D0285">
      <w:pPr>
        <w:rPr>
          <w:lang w:val="cs-CZ"/>
        </w:rPr>
      </w:pPr>
    </w:p>
    <w:p w14:paraId="594BF7E2" w14:textId="77777777" w:rsidR="00A343D9" w:rsidRPr="00B059D3" w:rsidRDefault="00A343D9">
      <w:pPr>
        <w:rPr>
          <w:lang w:val="cs-CZ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77"/>
        <w:gridCol w:w="2274"/>
        <w:gridCol w:w="2280"/>
        <w:gridCol w:w="2807"/>
      </w:tblGrid>
      <w:tr w:rsidR="001C2454" w:rsidRPr="00B059D3" w14:paraId="6741C2FA" w14:textId="77777777" w:rsidTr="006D0285">
        <w:trPr>
          <w:trHeight w:val="227"/>
        </w:trPr>
        <w:tc>
          <w:tcPr>
            <w:tcW w:w="9638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717FD4" w14:textId="66F8D7A4" w:rsidR="001C2454" w:rsidRPr="00B059D3" w:rsidRDefault="001C2454" w:rsidP="0067557D">
            <w:pPr>
              <w:spacing w:before="60" w:after="60"/>
              <w:jc w:val="center"/>
              <w:rPr>
                <w:b/>
                <w:lang w:val="cs-CZ"/>
              </w:rPr>
            </w:pPr>
          </w:p>
        </w:tc>
      </w:tr>
      <w:tr w:rsidR="004F0582" w:rsidRPr="00B059D3" w14:paraId="5B712C7F" w14:textId="77777777" w:rsidTr="006D0285">
        <w:tc>
          <w:tcPr>
            <w:tcW w:w="2277" w:type="dxa"/>
            <w:tcBorders>
              <w:top w:val="single" w:sz="4" w:space="0" w:color="auto"/>
            </w:tcBorders>
          </w:tcPr>
          <w:p w14:paraId="60E1DE4A" w14:textId="77777777" w:rsidR="004F0582" w:rsidRPr="00B059D3" w:rsidRDefault="004F0582">
            <w:pPr>
              <w:rPr>
                <w:lang w:val="cs-CZ"/>
              </w:rPr>
            </w:pPr>
          </w:p>
        </w:tc>
        <w:tc>
          <w:tcPr>
            <w:tcW w:w="4554" w:type="dxa"/>
            <w:gridSpan w:val="2"/>
            <w:tcBorders>
              <w:top w:val="single" w:sz="4" w:space="0" w:color="auto"/>
            </w:tcBorders>
            <w:vAlign w:val="center"/>
          </w:tcPr>
          <w:p w14:paraId="76E2CFEA" w14:textId="74463E00" w:rsidR="004F0582" w:rsidRPr="00B059D3" w:rsidRDefault="005551AF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>
              <w:rPr>
                <w:b/>
                <w:lang w:val="cs-CZ"/>
              </w:rPr>
              <w:t xml:space="preserve">                        </w:t>
            </w:r>
            <w:r w:rsidR="004F0582" w:rsidRPr="00B059D3">
              <w:rPr>
                <w:b/>
                <w:lang w:val="cs-CZ"/>
              </w:rPr>
              <w:t>Jméno</w:t>
            </w:r>
          </w:p>
        </w:tc>
        <w:tc>
          <w:tcPr>
            <w:tcW w:w="2807" w:type="dxa"/>
            <w:tcBorders>
              <w:top w:val="single" w:sz="4" w:space="0" w:color="auto"/>
            </w:tcBorders>
            <w:vAlign w:val="center"/>
          </w:tcPr>
          <w:p w14:paraId="764F4E06" w14:textId="6E8D5040" w:rsidR="004F0582" w:rsidRPr="00B059D3" w:rsidRDefault="004F0582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Datum</w:t>
            </w:r>
          </w:p>
        </w:tc>
      </w:tr>
      <w:tr w:rsidR="00702206" w:rsidRPr="00B059D3" w14:paraId="2C1642F0" w14:textId="77777777" w:rsidTr="006D0285">
        <w:trPr>
          <w:trHeight w:val="340"/>
        </w:trPr>
        <w:tc>
          <w:tcPr>
            <w:tcW w:w="2277" w:type="dxa"/>
          </w:tcPr>
          <w:p w14:paraId="1FC4E8C5" w14:textId="6BFE8193" w:rsidR="00702206" w:rsidRPr="00B059D3" w:rsidRDefault="00C67859" w:rsidP="007D1959">
            <w:pPr>
              <w:pStyle w:val="Tabulkavod"/>
              <w:rPr>
                <w:lang w:val="cs-CZ"/>
              </w:rPr>
            </w:pPr>
            <w:r w:rsidRPr="00B059D3">
              <w:rPr>
                <w:snapToGrid w:val="0"/>
                <w:lang w:val="cs-CZ"/>
              </w:rPr>
              <w:t>Autor</w:t>
            </w:r>
            <w:r w:rsidR="00702206" w:rsidRPr="00B059D3">
              <w:rPr>
                <w:snapToGrid w:val="0"/>
                <w:lang w:val="cs-CZ"/>
              </w:rPr>
              <w:t>:</w:t>
            </w:r>
          </w:p>
        </w:tc>
        <w:tc>
          <w:tcPr>
            <w:tcW w:w="227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0227EDE" w14:textId="57D58D89" w:rsidR="001C2454" w:rsidRPr="00B059D3" w:rsidRDefault="001C2454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bottom w:val="single" w:sz="4" w:space="0" w:color="D9D9D9" w:themeColor="background1" w:themeShade="D9"/>
            </w:tcBorders>
          </w:tcPr>
          <w:p w14:paraId="2669F86C" w14:textId="624AF673" w:rsidR="00702206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t>Dmitrii Semenov</w:t>
            </w:r>
          </w:p>
        </w:tc>
        <w:tc>
          <w:tcPr>
            <w:tcW w:w="28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A6BFEAE" w14:textId="2DFCDA43" w:rsidR="00702206" w:rsidRPr="00B059D3" w:rsidRDefault="007C00FB" w:rsidP="0042075D">
            <w:pPr>
              <w:pStyle w:val="Tabulkavod"/>
              <w:jc w:val="center"/>
              <w:rPr>
                <w:lang w:val="cs-CZ"/>
              </w:rPr>
            </w:pPr>
            <w:r>
              <w:rPr>
                <w:lang w:val="cs-CZ"/>
              </w:rPr>
              <w:t>22</w:t>
            </w:r>
            <w:r w:rsidR="005551AF">
              <w:rPr>
                <w:lang w:val="cs-CZ"/>
              </w:rPr>
              <w:t>.1</w:t>
            </w:r>
            <w:r>
              <w:rPr>
                <w:lang w:val="cs-CZ"/>
              </w:rPr>
              <w:t>2</w:t>
            </w:r>
            <w:r w:rsidR="005551AF">
              <w:rPr>
                <w:lang w:val="cs-CZ"/>
              </w:rPr>
              <w:t>.2023</w:t>
            </w:r>
          </w:p>
        </w:tc>
      </w:tr>
      <w:tr w:rsidR="006D0285" w:rsidRPr="00B059D3" w14:paraId="6E0AF3B9" w14:textId="77777777" w:rsidTr="006D0285">
        <w:trPr>
          <w:trHeight w:val="340"/>
        </w:trPr>
        <w:tc>
          <w:tcPr>
            <w:tcW w:w="2277" w:type="dxa"/>
          </w:tcPr>
          <w:p w14:paraId="576FB18C" w14:textId="5E46A774" w:rsidR="006D0285" w:rsidRPr="00B059D3" w:rsidRDefault="006D0285" w:rsidP="007D1959">
            <w:pPr>
              <w:pStyle w:val="Tabulkavod"/>
              <w:rPr>
                <w:lang w:val="cs-CZ"/>
              </w:rPr>
            </w:pPr>
          </w:p>
        </w:tc>
        <w:tc>
          <w:tcPr>
            <w:tcW w:w="227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72FB1EB3" w14:textId="3D13287C" w:rsidR="006D0285" w:rsidRPr="00B059D3" w:rsidRDefault="006D0285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</w:tcPr>
          <w:p w14:paraId="26D5A6E0" w14:textId="4A77D72B" w:rsidR="006D0285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rPr>
                <w:lang w:val="cs-CZ"/>
              </w:rPr>
              <w:t>Viktor Cejnek</w:t>
            </w:r>
          </w:p>
        </w:tc>
        <w:tc>
          <w:tcPr>
            <w:tcW w:w="2807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6D6F9DF0" w14:textId="26DBE00B" w:rsidR="006D0285" w:rsidRPr="00B059D3" w:rsidRDefault="007C00FB" w:rsidP="0042075D">
            <w:pPr>
              <w:pStyle w:val="Tabulkavod"/>
              <w:jc w:val="center"/>
              <w:rPr>
                <w:color w:val="000080"/>
                <w:lang w:val="cs-CZ"/>
              </w:rPr>
            </w:pPr>
            <w:r>
              <w:rPr>
                <w:color w:val="000000" w:themeColor="text1"/>
                <w:lang w:val="cs-CZ"/>
              </w:rPr>
              <w:t>22</w:t>
            </w:r>
            <w:r w:rsidR="005551AF" w:rsidRPr="005551AF">
              <w:rPr>
                <w:color w:val="000000" w:themeColor="text1"/>
                <w:lang w:val="cs-CZ"/>
              </w:rPr>
              <w:t>.1</w:t>
            </w:r>
            <w:r>
              <w:rPr>
                <w:color w:val="000000" w:themeColor="text1"/>
                <w:lang w:val="cs-CZ"/>
              </w:rPr>
              <w:t>2</w:t>
            </w:r>
            <w:r w:rsidR="005551AF" w:rsidRPr="005551AF">
              <w:rPr>
                <w:color w:val="000000" w:themeColor="text1"/>
                <w:lang w:val="cs-CZ"/>
              </w:rPr>
              <w:t>.2023</w:t>
            </w:r>
          </w:p>
        </w:tc>
      </w:tr>
    </w:tbl>
    <w:p w14:paraId="27141C91" w14:textId="77777777" w:rsidR="00A61307" w:rsidRPr="00B059D3" w:rsidRDefault="00A61307" w:rsidP="00C14FC5">
      <w:pPr>
        <w:pStyle w:val="Nadpis1mimoobsah"/>
        <w:rPr>
          <w:lang w:val="cs-CZ"/>
        </w:rPr>
      </w:pPr>
      <w:bookmarkStart w:id="0" w:name="_Ref154177814"/>
      <w:r w:rsidRPr="00B059D3">
        <w:rPr>
          <w:lang w:val="cs-CZ"/>
        </w:rPr>
        <w:lastRenderedPageBreak/>
        <w:t>document change log</w:t>
      </w:r>
      <w:bookmarkEnd w:id="0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816"/>
        <w:gridCol w:w="1318"/>
        <w:gridCol w:w="1400"/>
        <w:gridCol w:w="1269"/>
        <w:gridCol w:w="4825"/>
      </w:tblGrid>
      <w:tr w:rsidR="006D0285" w:rsidRPr="00B059D3" w14:paraId="091F97DE" w14:textId="77777777" w:rsidTr="00612B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49989DAC" w14:textId="6F1D8A2C" w:rsidR="00A61307" w:rsidRPr="00B059D3" w:rsidRDefault="006D0285" w:rsidP="006D0285">
            <w:pPr>
              <w:rPr>
                <w:lang w:val="cs-CZ"/>
              </w:rPr>
            </w:pPr>
            <w:r>
              <w:rPr>
                <w:lang w:val="cs-CZ"/>
              </w:rPr>
              <w:t>Verze</w:t>
            </w:r>
          </w:p>
        </w:tc>
        <w:tc>
          <w:tcPr>
            <w:tcW w:w="1318" w:type="dxa"/>
          </w:tcPr>
          <w:p w14:paraId="7EE5B5C2" w14:textId="6BC53B0B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Dat</w:t>
            </w:r>
            <w:r w:rsidR="006D0285">
              <w:rPr>
                <w:lang w:val="cs-CZ"/>
              </w:rPr>
              <w:t>um</w:t>
            </w:r>
          </w:p>
        </w:tc>
        <w:tc>
          <w:tcPr>
            <w:tcW w:w="1400" w:type="dxa"/>
          </w:tcPr>
          <w:p w14:paraId="4D7AD15B" w14:textId="08770FA8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Autor</w:t>
            </w:r>
          </w:p>
        </w:tc>
        <w:tc>
          <w:tcPr>
            <w:tcW w:w="1269" w:type="dxa"/>
          </w:tcPr>
          <w:p w14:paraId="7BBE6FE3" w14:textId="63A58266" w:rsidR="00A61307" w:rsidRPr="00B059D3" w:rsidRDefault="006D0285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Strany</w:t>
            </w:r>
          </w:p>
        </w:tc>
        <w:tc>
          <w:tcPr>
            <w:tcW w:w="4825" w:type="dxa"/>
          </w:tcPr>
          <w:p w14:paraId="53D763E1" w14:textId="25F46BD5" w:rsidR="00A61307" w:rsidRPr="00B059D3" w:rsidRDefault="006D0285" w:rsidP="006D0285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opis změn</w:t>
            </w:r>
          </w:p>
        </w:tc>
      </w:tr>
      <w:tr w:rsidR="006D0285" w:rsidRPr="00B059D3" w14:paraId="284CBE36" w14:textId="77777777" w:rsidTr="0061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1C11CD0F" w14:textId="77777777" w:rsidR="00A61307" w:rsidRPr="00B059D3" w:rsidRDefault="00A61307" w:rsidP="006D0285">
            <w:pPr>
              <w:jc w:val="center"/>
              <w:rPr>
                <w:lang w:val="cs-CZ"/>
              </w:rPr>
            </w:pPr>
            <w:r w:rsidRPr="00B059D3">
              <w:rPr>
                <w:lang w:val="cs-CZ"/>
              </w:rPr>
              <w:t>1.0</w:t>
            </w:r>
          </w:p>
        </w:tc>
        <w:tc>
          <w:tcPr>
            <w:tcW w:w="1318" w:type="dxa"/>
          </w:tcPr>
          <w:p w14:paraId="71F46EC5" w14:textId="2305EE6E" w:rsidR="00A61307" w:rsidRPr="00B059D3" w:rsidRDefault="007C00FB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22.12.2023</w:t>
            </w:r>
          </w:p>
        </w:tc>
        <w:tc>
          <w:tcPr>
            <w:tcW w:w="1400" w:type="dxa"/>
          </w:tcPr>
          <w:p w14:paraId="494A6FDB" w14:textId="743315B8" w:rsidR="00A61307" w:rsidRPr="00B059D3" w:rsidRDefault="007C00FB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DSem, VCej</w:t>
            </w:r>
          </w:p>
        </w:tc>
        <w:tc>
          <w:tcPr>
            <w:tcW w:w="1269" w:type="dxa"/>
          </w:tcPr>
          <w:p w14:paraId="47B1FACD" w14:textId="1F58DCFF" w:rsidR="00A61307" w:rsidRPr="00B059D3" w:rsidRDefault="006D0285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Všechny</w:t>
            </w:r>
          </w:p>
        </w:tc>
        <w:tc>
          <w:tcPr>
            <w:tcW w:w="4825" w:type="dxa"/>
          </w:tcPr>
          <w:p w14:paraId="11EF66F0" w14:textId="71F0C244" w:rsidR="00455217" w:rsidRPr="00B059D3" w:rsidRDefault="006D0285" w:rsidP="006D02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rvní verze</w:t>
            </w:r>
          </w:p>
        </w:tc>
      </w:tr>
      <w:tr w:rsidR="00455217" w:rsidRPr="00B059D3" w14:paraId="6B3C602B" w14:textId="77777777" w:rsidTr="0061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68CCA625" w14:textId="798B0C08" w:rsidR="00455217" w:rsidRPr="00B059D3" w:rsidRDefault="00455217" w:rsidP="006D0285">
            <w:pPr>
              <w:jc w:val="center"/>
              <w:rPr>
                <w:lang w:val="cs-CZ"/>
              </w:rPr>
            </w:pPr>
            <w:r>
              <w:rPr>
                <w:lang w:val="cs-CZ"/>
              </w:rPr>
              <w:t>1.1</w:t>
            </w:r>
          </w:p>
        </w:tc>
        <w:tc>
          <w:tcPr>
            <w:tcW w:w="1318" w:type="dxa"/>
          </w:tcPr>
          <w:p w14:paraId="0E0EC20B" w14:textId="4FE6818A" w:rsidR="00455217" w:rsidRDefault="0045521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10.01.2024</w:t>
            </w:r>
          </w:p>
        </w:tc>
        <w:tc>
          <w:tcPr>
            <w:tcW w:w="1400" w:type="dxa"/>
          </w:tcPr>
          <w:p w14:paraId="6736E959" w14:textId="7B7BE96B" w:rsidR="00455217" w:rsidRDefault="0045521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DSem, VCej</w:t>
            </w:r>
          </w:p>
        </w:tc>
        <w:tc>
          <w:tcPr>
            <w:tcW w:w="1269" w:type="dxa"/>
          </w:tcPr>
          <w:p w14:paraId="40A2F4DE" w14:textId="23B3C3F0" w:rsidR="00455217" w:rsidRDefault="0045521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Všechny</w:t>
            </w:r>
          </w:p>
        </w:tc>
        <w:tc>
          <w:tcPr>
            <w:tcW w:w="4825" w:type="dxa"/>
          </w:tcPr>
          <w:p w14:paraId="4698B3F4" w14:textId="7B437629" w:rsidR="00455217" w:rsidRPr="00455217" w:rsidRDefault="0045521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Revize podle komentářů (přidáni tabulek, úprava popisu a větší detailizace dokumentu)</w:t>
            </w:r>
          </w:p>
        </w:tc>
      </w:tr>
    </w:tbl>
    <w:p w14:paraId="16BFC5AA" w14:textId="77777777" w:rsidR="00A61307" w:rsidRPr="00B059D3" w:rsidRDefault="00A61307" w:rsidP="00F1008A">
      <w:pPr>
        <w:rPr>
          <w:lang w:val="cs-CZ"/>
        </w:rPr>
      </w:pPr>
    </w:p>
    <w:p w14:paraId="560EC487" w14:textId="77777777" w:rsidR="0042075D" w:rsidRPr="00B059D3" w:rsidRDefault="0042075D">
      <w:pPr>
        <w:rPr>
          <w:b/>
          <w:caps/>
          <w:sz w:val="28"/>
          <w:lang w:val="cs-CZ"/>
        </w:rPr>
      </w:pPr>
      <w:r w:rsidRPr="00B059D3">
        <w:rPr>
          <w:lang w:val="cs-CZ"/>
        </w:rPr>
        <w:br w:type="page"/>
      </w:r>
    </w:p>
    <w:p w14:paraId="0F964A9C" w14:textId="08F81929" w:rsidR="00A61307" w:rsidRPr="00B059D3" w:rsidRDefault="00C67859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Obsah</w:t>
      </w:r>
    </w:p>
    <w:p w14:paraId="73159ABC" w14:textId="7A21F199" w:rsidR="00AD2B12" w:rsidRDefault="00BA5AD9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r w:rsidRPr="00B059D3">
        <w:rPr>
          <w:b/>
          <w:bCs/>
          <w:lang w:val="cs-CZ"/>
        </w:rPr>
        <w:fldChar w:fldCharType="begin"/>
      </w:r>
      <w:r w:rsidRPr="00B059D3">
        <w:rPr>
          <w:b/>
          <w:bCs/>
          <w:lang w:val="cs-CZ"/>
        </w:rPr>
        <w:instrText xml:space="preserve"> TOC \o "1-3" \h \z \u </w:instrText>
      </w:r>
      <w:r w:rsidRPr="00B059D3">
        <w:rPr>
          <w:b/>
          <w:bCs/>
          <w:lang w:val="cs-CZ"/>
        </w:rPr>
        <w:fldChar w:fldCharType="separate"/>
      </w:r>
      <w:hyperlink w:anchor="_Toc155817657" w:history="1">
        <w:r w:rsidR="00AD2B12" w:rsidRPr="00E216DE">
          <w:rPr>
            <w:rStyle w:val="Hyperlink"/>
            <w:noProof/>
            <w:lang w:val="cs-CZ"/>
          </w:rPr>
          <w:t>1</w:t>
        </w:r>
        <w:r w:rsidR="00AD2B12"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="00AD2B12" w:rsidRPr="00E216DE">
          <w:rPr>
            <w:rStyle w:val="Hyperlink"/>
            <w:noProof/>
            <w:lang w:val="cs-CZ"/>
          </w:rPr>
          <w:t>Úvod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57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5</w:t>
        </w:r>
        <w:r w:rsidR="00AD2B12">
          <w:rPr>
            <w:noProof/>
            <w:webHidden/>
          </w:rPr>
          <w:fldChar w:fldCharType="end"/>
        </w:r>
      </w:hyperlink>
    </w:p>
    <w:p w14:paraId="1EDE2060" w14:textId="097A5887" w:rsidR="00AD2B12" w:rsidRDefault="00AD2B12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58" w:history="1">
        <w:r w:rsidRPr="00E216DE">
          <w:rPr>
            <w:rStyle w:val="Hyperlink"/>
            <w:noProof/>
            <w:lang w:val="cs-CZ"/>
          </w:rPr>
          <w:t>2</w:t>
        </w:r>
        <w:r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E216DE">
          <w:rPr>
            <w:rStyle w:val="Hyperlink"/>
            <w:noProof/>
            <w:lang w:val="cs-CZ"/>
          </w:rPr>
          <w:t>Aplikovatelné a Odkazované dokumen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A8CC2F0" w14:textId="3003CDCF" w:rsidR="00AD2B12" w:rsidRDefault="00AD2B12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59" w:history="1">
        <w:r w:rsidRPr="00E216DE">
          <w:rPr>
            <w:rStyle w:val="Hyperlink"/>
            <w:noProof/>
            <w:lang w:val="cs-CZ"/>
          </w:rPr>
          <w:t>2.1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E216DE">
          <w:rPr>
            <w:rStyle w:val="Hyperlink"/>
            <w:noProof/>
            <w:lang w:val="cs-CZ"/>
          </w:rPr>
          <w:t>Seznam aplikovatelných dokumen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51F56A5" w14:textId="4BF8D940" w:rsidR="00AD2B12" w:rsidRDefault="00AD2B12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60" w:history="1">
        <w:r w:rsidRPr="00E216DE">
          <w:rPr>
            <w:rStyle w:val="Hyperlink"/>
            <w:noProof/>
            <w:lang w:val="cs-CZ"/>
          </w:rPr>
          <w:t>2.2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E216DE">
          <w:rPr>
            <w:rStyle w:val="Hyperlink"/>
            <w:noProof/>
            <w:lang w:val="cs-CZ"/>
          </w:rPr>
          <w:t>Seznam odkazovaných dokumen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E4BA92B" w14:textId="537C616D" w:rsidR="00AD2B12" w:rsidRDefault="00AD2B12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61" w:history="1">
        <w:r w:rsidRPr="00E216DE">
          <w:rPr>
            <w:rStyle w:val="Hyperlink"/>
            <w:noProof/>
            <w:lang w:val="cs-CZ"/>
          </w:rPr>
          <w:t>3</w:t>
        </w:r>
        <w:r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E216DE">
          <w:rPr>
            <w:rStyle w:val="Hyperlink"/>
            <w:noProof/>
            <w:lang w:val="cs-CZ"/>
          </w:rPr>
          <w:t>Definice a seznam zkrate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7A5BD6C" w14:textId="3984EB45" w:rsidR="00AD2B12" w:rsidRDefault="00AD2B12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62" w:history="1">
        <w:r w:rsidRPr="00E216DE">
          <w:rPr>
            <w:rStyle w:val="Hyperlink"/>
            <w:noProof/>
            <w:lang w:val="cs-CZ"/>
          </w:rPr>
          <w:t>3.1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E216DE">
          <w:rPr>
            <w:rStyle w:val="Hyperlink"/>
            <w:noProof/>
            <w:lang w:val="cs-CZ"/>
          </w:rPr>
          <w:t>Aktivní hodnota signál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C60BA2A" w14:textId="32DCA13D" w:rsidR="00AD2B12" w:rsidRDefault="00AD2B12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63" w:history="1">
        <w:r w:rsidRPr="00E216DE">
          <w:rPr>
            <w:rStyle w:val="Hyperlink"/>
            <w:noProof/>
            <w:lang w:val="cs-CZ"/>
          </w:rPr>
          <w:t>3.2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E216DE">
          <w:rPr>
            <w:rStyle w:val="Hyperlink"/>
            <w:noProof/>
            <w:lang w:val="cs-CZ"/>
          </w:rPr>
          <w:t>Psaní čís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5D2C69C" w14:textId="30FFD0CE" w:rsidR="00AD2B12" w:rsidRDefault="00AD2B12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64" w:history="1">
        <w:r w:rsidRPr="00E216DE">
          <w:rPr>
            <w:rStyle w:val="Hyperlink"/>
            <w:noProof/>
            <w:lang w:val="cs-CZ"/>
          </w:rPr>
          <w:t>3.3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E216DE">
          <w:rPr>
            <w:rStyle w:val="Hyperlink"/>
            <w:noProof/>
            <w:lang w:val="cs-CZ"/>
          </w:rPr>
          <w:t>Jednotk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21A10FD" w14:textId="1F883D57" w:rsidR="00AD2B12" w:rsidRDefault="00AD2B12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65" w:history="1">
        <w:r w:rsidRPr="00E216DE">
          <w:rPr>
            <w:rStyle w:val="Hyperlink"/>
            <w:noProof/>
            <w:lang w:val="cs-CZ"/>
          </w:rPr>
          <w:t>3.4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E216DE">
          <w:rPr>
            <w:rStyle w:val="Hyperlink"/>
            <w:noProof/>
            <w:lang w:val="cs-CZ"/>
          </w:rPr>
          <w:t>Zkratk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D0A63DF" w14:textId="20C57586" w:rsidR="00AD2B12" w:rsidRDefault="00AD2B12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66" w:history="1">
        <w:r w:rsidRPr="00E216DE">
          <w:rPr>
            <w:rStyle w:val="Hyperlink"/>
            <w:noProof/>
            <w:lang w:val="cs-CZ"/>
          </w:rPr>
          <w:t>4</w:t>
        </w:r>
        <w:r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E216DE">
          <w:rPr>
            <w:rStyle w:val="Hyperlink"/>
            <w:noProof/>
            <w:lang w:val="cs-CZ"/>
          </w:rPr>
          <w:t>Představení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2A63110" w14:textId="05922E04" w:rsidR="00AD2B12" w:rsidRDefault="00AD2B12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67" w:history="1">
        <w:r w:rsidRPr="00E216DE">
          <w:rPr>
            <w:rStyle w:val="Hyperlink"/>
            <w:noProof/>
            <w:lang w:val="cs-CZ"/>
          </w:rPr>
          <w:t>5</w:t>
        </w:r>
        <w:r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E216DE">
          <w:rPr>
            <w:rStyle w:val="Hyperlink"/>
            <w:noProof/>
            <w:lang w:val="cs-CZ"/>
          </w:rPr>
          <w:t>Plán vývo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CB5157E" w14:textId="1A3E8661" w:rsidR="00AD2B12" w:rsidRDefault="00AD2B12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68" w:history="1">
        <w:r w:rsidRPr="00E216DE">
          <w:rPr>
            <w:rStyle w:val="Hyperlink"/>
            <w:noProof/>
            <w:lang w:val="cs-CZ"/>
          </w:rPr>
          <w:t>6</w:t>
        </w:r>
        <w:r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E216DE">
          <w:rPr>
            <w:rStyle w:val="Hyperlink"/>
            <w:noProof/>
            <w:lang w:val="cs-CZ"/>
          </w:rPr>
          <w:t>Popis Návrh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A066514" w14:textId="384215B6" w:rsidR="00AD2B12" w:rsidRDefault="00AD2B12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69" w:history="1">
        <w:r w:rsidRPr="00E216DE">
          <w:rPr>
            <w:rStyle w:val="Hyperlink"/>
            <w:noProof/>
            <w:lang w:val="cs-CZ"/>
          </w:rPr>
          <w:t>7</w:t>
        </w:r>
        <w:r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E216DE">
          <w:rPr>
            <w:rStyle w:val="Hyperlink"/>
            <w:noProof/>
            <w:lang w:val="cs-CZ"/>
          </w:rPr>
          <w:t>Verifikační Plá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42609618" w14:textId="503BFD67" w:rsidR="00AD2B12" w:rsidRDefault="00AD2B12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70" w:history="1">
        <w:r w:rsidRPr="00E216DE">
          <w:rPr>
            <w:rStyle w:val="Hyperlink"/>
            <w:noProof/>
            <w:lang w:val="cs-CZ"/>
          </w:rPr>
          <w:t>7.1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E216DE">
          <w:rPr>
            <w:rStyle w:val="Hyperlink"/>
            <w:noProof/>
            <w:lang w:val="cs-CZ"/>
          </w:rPr>
          <w:t>Verifikační mat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0E6AEACB" w14:textId="184C7B83" w:rsidR="00AD2B12" w:rsidRDefault="00AD2B12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71" w:history="1">
        <w:r w:rsidRPr="00E216DE">
          <w:rPr>
            <w:rStyle w:val="Hyperlink"/>
            <w:noProof/>
            <w:lang w:val="cs-CZ"/>
          </w:rPr>
          <w:t>7.2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E216DE">
          <w:rPr>
            <w:rStyle w:val="Hyperlink"/>
            <w:noProof/>
            <w:lang w:val="cs-CZ"/>
          </w:rPr>
          <w:t>Popis verifikačního prostřed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36BE1994" w14:textId="0F2DE840" w:rsidR="00AD2B12" w:rsidRDefault="00AD2B12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72" w:history="1">
        <w:r w:rsidRPr="00E216DE">
          <w:rPr>
            <w:rStyle w:val="Hyperlink"/>
            <w:noProof/>
            <w:lang w:val="cs-CZ"/>
          </w:rPr>
          <w:t>7.3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E216DE">
          <w:rPr>
            <w:rStyle w:val="Hyperlink"/>
            <w:noProof/>
            <w:lang w:val="cs-CZ"/>
          </w:rPr>
          <w:t>Verifikační tes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35E82692" w14:textId="379476F3" w:rsidR="00AD2B12" w:rsidRDefault="00AD2B12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73" w:history="1">
        <w:r w:rsidRPr="00E216DE">
          <w:rPr>
            <w:rStyle w:val="Hyperlink"/>
            <w:noProof/>
            <w:lang w:val="cs-CZ"/>
          </w:rPr>
          <w:t>8</w:t>
        </w:r>
        <w:r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E216DE">
          <w:rPr>
            <w:rStyle w:val="Hyperlink"/>
            <w:noProof/>
            <w:lang w:val="cs-CZ"/>
          </w:rPr>
          <w:t>Výsledky imple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261C86C8" w14:textId="6E998B8A" w:rsidR="00AD2B12" w:rsidRDefault="00AD2B12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74" w:history="1">
        <w:r w:rsidRPr="00E216DE">
          <w:rPr>
            <w:rStyle w:val="Hyperlink"/>
            <w:noProof/>
            <w:lang w:val="cs-CZ"/>
          </w:rPr>
          <w:t>8.1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E216DE">
          <w:rPr>
            <w:rStyle w:val="Hyperlink"/>
            <w:noProof/>
            <w:lang w:val="cs-CZ"/>
          </w:rPr>
          <w:t>Základní inform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2F6B7508" w14:textId="4EEEE9C1" w:rsidR="00AD2B12" w:rsidRDefault="00AD2B12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75" w:history="1">
        <w:r w:rsidRPr="00E216DE">
          <w:rPr>
            <w:rStyle w:val="Hyperlink"/>
            <w:noProof/>
            <w:lang w:val="cs-CZ"/>
          </w:rPr>
          <w:t>8.2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E216DE">
          <w:rPr>
            <w:rStyle w:val="Hyperlink"/>
            <w:noProof/>
            <w:lang w:val="cs-CZ"/>
          </w:rPr>
          <w:t>Nastavení pro implementac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48758D98" w14:textId="4AF8EDEC" w:rsidR="00AD2B12" w:rsidRDefault="00AD2B12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76" w:history="1">
        <w:r w:rsidRPr="00E216DE">
          <w:rPr>
            <w:rStyle w:val="Hyperlink"/>
            <w:noProof/>
            <w:lang w:val="cs-CZ"/>
          </w:rPr>
          <w:t>8.3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E216DE">
          <w:rPr>
            <w:rStyle w:val="Hyperlink"/>
            <w:noProof/>
            <w:lang w:val="cs-CZ"/>
          </w:rPr>
          <w:t>Omezení imple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60C5EA51" w14:textId="1F0C8B9A" w:rsidR="00AD2B12" w:rsidRDefault="00AD2B12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77" w:history="1">
        <w:r w:rsidRPr="00E216DE">
          <w:rPr>
            <w:rStyle w:val="Hyperlink"/>
            <w:rFonts w:cs="Arial"/>
            <w:noProof/>
            <w:lang w:val="cs-CZ"/>
          </w:rPr>
          <w:t>8.4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E216DE">
          <w:rPr>
            <w:rStyle w:val="Hyperlink"/>
            <w:rFonts w:cs="Arial"/>
            <w:noProof/>
            <w:lang w:val="cs-CZ"/>
          </w:rPr>
          <w:t>Stavový autom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4992DD99" w14:textId="23BB070F" w:rsidR="0084088B" w:rsidRPr="00B059D3" w:rsidRDefault="00BA5AD9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0CAE07B2" w14:textId="77777777" w:rsidR="001B19A5" w:rsidRPr="00B059D3" w:rsidRDefault="001B19A5" w:rsidP="001B19A5">
      <w:pPr>
        <w:pStyle w:val="Nadpis1mimoobsah"/>
        <w:rPr>
          <w:lang w:val="cs-CZ"/>
        </w:rPr>
      </w:pPr>
      <w:r>
        <w:rPr>
          <w:lang w:val="cs-CZ"/>
        </w:rPr>
        <w:t>Seznam Obrázků</w:t>
      </w:r>
    </w:p>
    <w:p w14:paraId="56F76C9A" w14:textId="7473D29E" w:rsidR="00AD2B12" w:rsidRDefault="001B19A5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r>
        <w:rPr>
          <w:lang w:val="cs-CZ"/>
        </w:rPr>
        <w:fldChar w:fldCharType="begin"/>
      </w:r>
      <w:r>
        <w:rPr>
          <w:lang w:val="cs-CZ"/>
        </w:rPr>
        <w:instrText xml:space="preserve"> TOC \f f \h \z \c "Obrázek" </w:instrText>
      </w:r>
      <w:r>
        <w:rPr>
          <w:lang w:val="cs-CZ"/>
        </w:rPr>
        <w:fldChar w:fldCharType="separate"/>
      </w:r>
      <w:hyperlink w:anchor="_Toc155817678" w:history="1">
        <w:r w:rsidR="00AD2B12" w:rsidRPr="00A84573">
          <w:rPr>
            <w:rStyle w:val="Hyperlink"/>
            <w:noProof/>
          </w:rPr>
          <w:t>Obrázek 4</w:t>
        </w:r>
        <w:r w:rsidR="00AD2B12" w:rsidRPr="00A84573">
          <w:rPr>
            <w:rStyle w:val="Hyperlink"/>
            <w:noProof/>
          </w:rPr>
          <w:noBreakHyphen/>
          <w:t xml:space="preserve">1 </w:t>
        </w:r>
        <w:r w:rsidR="00AD2B12" w:rsidRPr="00A84573">
          <w:rPr>
            <w:rStyle w:val="Hyperlink"/>
            <w:noProof/>
            <w:lang w:val="cs-CZ"/>
          </w:rPr>
          <w:t>Blokové schéma AAU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78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8</w:t>
        </w:r>
        <w:r w:rsidR="00AD2B12">
          <w:rPr>
            <w:noProof/>
            <w:webHidden/>
          </w:rPr>
          <w:fldChar w:fldCharType="end"/>
        </w:r>
      </w:hyperlink>
    </w:p>
    <w:p w14:paraId="6D0E25BC" w14:textId="0A53F1B9" w:rsidR="00AD2B12" w:rsidRDefault="00AD2B12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79" w:history="1">
        <w:r w:rsidRPr="00A84573">
          <w:rPr>
            <w:rStyle w:val="Hyperlink"/>
            <w:noProof/>
          </w:rPr>
          <w:t>Obrázek 5</w:t>
        </w:r>
        <w:r w:rsidRPr="00A84573">
          <w:rPr>
            <w:rStyle w:val="Hyperlink"/>
            <w:noProof/>
          </w:rPr>
          <w:noBreakHyphen/>
          <w:t xml:space="preserve">1 </w:t>
        </w:r>
        <w:r w:rsidRPr="00A84573">
          <w:rPr>
            <w:rStyle w:val="Hyperlink"/>
            <w:noProof/>
            <w:lang w:val="cs-CZ"/>
          </w:rPr>
          <w:t>Vývojový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2CA9CAD" w14:textId="35DACC91" w:rsidR="00AD2B12" w:rsidRDefault="00AD2B12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80" w:history="1">
        <w:r w:rsidRPr="00A84573">
          <w:rPr>
            <w:rStyle w:val="Hyperlink"/>
            <w:noProof/>
          </w:rPr>
          <w:t>Obrázek 6</w:t>
        </w:r>
        <w:r w:rsidRPr="00A84573">
          <w:rPr>
            <w:rStyle w:val="Hyperlink"/>
            <w:noProof/>
          </w:rPr>
          <w:noBreakHyphen/>
          <w:t xml:space="preserve">1 </w:t>
        </w:r>
        <w:r w:rsidRPr="00A84573">
          <w:rPr>
            <w:rStyle w:val="Hyperlink"/>
            <w:noProof/>
            <w:lang w:val="cs-CZ"/>
          </w:rPr>
          <w:t>Blokové schéma pomocné aritm</w:t>
        </w:r>
        <w:r w:rsidRPr="00A84573">
          <w:rPr>
            <w:rStyle w:val="Hyperlink"/>
            <w:noProof/>
            <w:lang w:val="cs-CZ"/>
          </w:rPr>
          <w:t>e</w:t>
        </w:r>
        <w:r w:rsidRPr="00A84573">
          <w:rPr>
            <w:rStyle w:val="Hyperlink"/>
            <w:noProof/>
            <w:lang w:val="cs-CZ"/>
          </w:rPr>
          <w:t>tické jednotk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1E96A98" w14:textId="3B43F6DC" w:rsidR="00AD2B12" w:rsidRDefault="00AD2B12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81" w:history="1">
        <w:r w:rsidRPr="00A84573">
          <w:rPr>
            <w:rStyle w:val="Hyperlink"/>
            <w:noProof/>
          </w:rPr>
          <w:t>Obrázek 6</w:t>
        </w:r>
        <w:r w:rsidRPr="00A84573">
          <w:rPr>
            <w:rStyle w:val="Hyperlink"/>
            <w:noProof/>
          </w:rPr>
          <w:noBreakHyphen/>
          <w:t xml:space="preserve">2 </w:t>
        </w:r>
        <w:r w:rsidRPr="00A84573">
          <w:rPr>
            <w:rStyle w:val="Hyperlink"/>
            <w:noProof/>
            <w:lang w:val="cs-CZ"/>
          </w:rPr>
          <w:t>Blokové schéma stavo</w:t>
        </w:r>
        <w:r w:rsidRPr="00A84573">
          <w:rPr>
            <w:rStyle w:val="Hyperlink"/>
            <w:noProof/>
            <w:lang w:val="cs-CZ"/>
          </w:rPr>
          <w:t>v</w:t>
        </w:r>
        <w:r w:rsidRPr="00A84573">
          <w:rPr>
            <w:rStyle w:val="Hyperlink"/>
            <w:noProof/>
            <w:lang w:val="cs-CZ"/>
          </w:rPr>
          <w:t>ého automa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32AB2994" w14:textId="7FDFDEBA" w:rsidR="00AD2B12" w:rsidRDefault="00AD2B12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82" w:history="1">
        <w:r w:rsidRPr="00A84573">
          <w:rPr>
            <w:rStyle w:val="Hyperlink"/>
            <w:noProof/>
          </w:rPr>
          <w:t>Obrázek 7</w:t>
        </w:r>
        <w:r w:rsidRPr="00A84573">
          <w:rPr>
            <w:rStyle w:val="Hyperlink"/>
            <w:noProof/>
          </w:rPr>
          <w:noBreakHyphen/>
          <w:t xml:space="preserve">1 </w:t>
        </w:r>
        <w:r w:rsidRPr="00A84573">
          <w:rPr>
            <w:rStyle w:val="Hyperlink"/>
            <w:noProof/>
            <w:lang w:val="cs-CZ"/>
          </w:rPr>
          <w:t>Blokové schéma verifikačního prostřed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2AFFE1ED" w14:textId="6B66DCDE" w:rsidR="001B19A5" w:rsidRPr="00B059D3" w:rsidRDefault="001B19A5" w:rsidP="001B19A5">
      <w:pPr>
        <w:rPr>
          <w:lang w:val="cs-CZ"/>
        </w:rPr>
      </w:pPr>
      <w:r>
        <w:rPr>
          <w:lang w:val="cs-CZ"/>
        </w:rPr>
        <w:fldChar w:fldCharType="end"/>
      </w:r>
    </w:p>
    <w:p w14:paraId="358B1B16" w14:textId="77777777" w:rsidR="001B19A5" w:rsidRPr="00B059D3" w:rsidRDefault="001B19A5" w:rsidP="001B19A5">
      <w:pPr>
        <w:pStyle w:val="Nadpis1mimoobsah"/>
        <w:keepNext/>
        <w:keepLines/>
        <w:rPr>
          <w:lang w:val="cs-CZ"/>
        </w:rPr>
      </w:pPr>
      <w:r>
        <w:rPr>
          <w:lang w:val="cs-CZ"/>
        </w:rPr>
        <w:t>Seznam Tabulek</w:t>
      </w:r>
    </w:p>
    <w:p w14:paraId="73F1FCB9" w14:textId="06342EC1" w:rsidR="00AD2B12" w:rsidRDefault="001B19A5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h \z \c "Table" </w:instrText>
      </w:r>
      <w:r w:rsidRPr="00B059D3">
        <w:rPr>
          <w:lang w:val="cs-CZ"/>
        </w:rPr>
        <w:fldChar w:fldCharType="separate"/>
      </w:r>
      <w:hyperlink w:anchor="_Toc155817683" w:history="1">
        <w:r w:rsidR="00AD2B12" w:rsidRPr="006A0B2B">
          <w:rPr>
            <w:rStyle w:val="Hyperlink"/>
            <w:noProof/>
            <w:lang w:val="cs-CZ"/>
          </w:rPr>
          <w:t>Table 2.1 Seznam aplikovatelných dokumentů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83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6</w:t>
        </w:r>
        <w:r w:rsidR="00AD2B12">
          <w:rPr>
            <w:noProof/>
            <w:webHidden/>
          </w:rPr>
          <w:fldChar w:fldCharType="end"/>
        </w:r>
      </w:hyperlink>
    </w:p>
    <w:p w14:paraId="25793CF2" w14:textId="208AFA4E" w:rsidR="00AD2B12" w:rsidRDefault="00AD2B12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84" w:history="1">
        <w:r w:rsidRPr="006A0B2B">
          <w:rPr>
            <w:rStyle w:val="Hyperlink"/>
            <w:noProof/>
            <w:lang w:val="cs-CZ"/>
          </w:rPr>
          <w:t>Table 2.2 Seznam odkazovaných dokumen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38CD3AB" w14:textId="71CEEBE2" w:rsidR="00AD2B12" w:rsidRDefault="00AD2B12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86" w:history="1">
        <w:r w:rsidRPr="006A0B2B">
          <w:rPr>
            <w:rStyle w:val="Hyperlink"/>
            <w:noProof/>
            <w:lang w:val="cs-CZ"/>
          </w:rPr>
          <w:t>Table 7.1 Verifikační</w:t>
        </w:r>
        <w:r w:rsidRPr="006A0B2B">
          <w:rPr>
            <w:rStyle w:val="Hyperlink"/>
            <w:noProof/>
            <w:lang w:val="cs-CZ"/>
          </w:rPr>
          <w:t xml:space="preserve"> </w:t>
        </w:r>
        <w:r w:rsidRPr="006A0B2B">
          <w:rPr>
            <w:rStyle w:val="Hyperlink"/>
            <w:noProof/>
            <w:lang w:val="cs-CZ"/>
          </w:rPr>
          <w:t>mat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CA137BC" w14:textId="01140DCB" w:rsidR="00AD2B12" w:rsidRDefault="00AD2B12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87" w:history="1">
        <w:r w:rsidRPr="006A0B2B">
          <w:rPr>
            <w:rStyle w:val="Hyperlink"/>
            <w:noProof/>
            <w:lang w:val="cs-CZ"/>
          </w:rPr>
          <w:t>Table 8.1 Použité nástro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4FE427CC" w14:textId="5BF47931" w:rsidR="00AD2B12" w:rsidRDefault="00AD2B12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88" w:history="1">
        <w:r w:rsidRPr="006A0B2B">
          <w:rPr>
            <w:rStyle w:val="Hyperlink"/>
            <w:noProof/>
          </w:rPr>
          <w:t xml:space="preserve">Table 8.2 </w:t>
        </w:r>
        <w:r w:rsidRPr="006A0B2B">
          <w:rPr>
            <w:rStyle w:val="Hyperlink"/>
            <w:noProof/>
            <w:lang w:val="cs-CZ"/>
          </w:rPr>
          <w:t>Využité zdro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7ED7AABA" w14:textId="4DDFC347" w:rsidR="00AD2B12" w:rsidRDefault="00AD2B12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89" w:history="1">
        <w:r w:rsidRPr="006A0B2B">
          <w:rPr>
            <w:rStyle w:val="Hyperlink"/>
            <w:noProof/>
            <w:lang w:val="cs-CZ"/>
          </w:rPr>
          <w:t>Table 8.3 Maximální frekve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32BD97CF" w14:textId="612C3F3C" w:rsidR="00AD2B12" w:rsidRDefault="00AD2B12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90" w:history="1">
        <w:r w:rsidRPr="006A0B2B">
          <w:rPr>
            <w:rStyle w:val="Hyperlink"/>
            <w:noProof/>
            <w:lang w:val="cs-CZ"/>
          </w:rPr>
          <w:t>Table 8.4 Vstupní paramet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2E75ABCE" w14:textId="3169FAAC" w:rsidR="00AD2B12" w:rsidRDefault="00AD2B12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91" w:history="1">
        <w:r w:rsidRPr="006A0B2B">
          <w:rPr>
            <w:rStyle w:val="Hyperlink"/>
            <w:noProof/>
            <w:lang w:val="cs-CZ"/>
          </w:rPr>
          <w:t>Table 8.5 Parametry cílového zaříze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734CBBE0" w14:textId="71CF217F" w:rsidR="00AD2B12" w:rsidRDefault="00AD2B12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92" w:history="1">
        <w:r w:rsidRPr="006A0B2B">
          <w:rPr>
            <w:rStyle w:val="Hyperlink"/>
            <w:noProof/>
            <w:lang w:val="cs-CZ"/>
          </w:rPr>
          <w:t>Table 8.6 Nastavení syntetizér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61D0697F" w14:textId="3D51A843" w:rsidR="00AD2B12" w:rsidRDefault="00AD2B12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93" w:history="1">
        <w:r w:rsidRPr="006A0B2B">
          <w:rPr>
            <w:rStyle w:val="Hyperlink"/>
            <w:noProof/>
            <w:lang w:val="cs-CZ"/>
          </w:rPr>
          <w:t>Table 8.7 Obecná nastave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136C2759" w14:textId="45507A0B" w:rsidR="00AD2B12" w:rsidRDefault="00AD2B12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94" w:history="1">
        <w:r w:rsidRPr="006A0B2B">
          <w:rPr>
            <w:rStyle w:val="Hyperlink"/>
            <w:noProof/>
            <w:lang w:val="cs-CZ"/>
          </w:rPr>
          <w:t>Table 8.8 Implementační strategie pro P&amp;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372E3EA0" w14:textId="71A41850" w:rsidR="00AD2B12" w:rsidRDefault="00AD2B12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95" w:history="1">
        <w:r w:rsidRPr="006A0B2B">
          <w:rPr>
            <w:rStyle w:val="Hyperlink"/>
            <w:noProof/>
            <w:lang w:val="cs-CZ"/>
          </w:rPr>
          <w:t>Table 8.9 Omezení imple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042549EF" w14:textId="38299877" w:rsidR="00AD2B12" w:rsidRDefault="00AD2B12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96" w:history="1">
        <w:r w:rsidRPr="006A0B2B">
          <w:rPr>
            <w:rStyle w:val="Hyperlink"/>
            <w:noProof/>
            <w:lang w:val="cs-CZ"/>
          </w:rPr>
          <w:t>Table 8.10 Výsledky statické časové analýz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25920614" w14:textId="39DCC1B1" w:rsidR="00AD2B12" w:rsidRDefault="00AD2B12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97" w:history="1">
        <w:r w:rsidRPr="006A0B2B">
          <w:rPr>
            <w:rStyle w:val="Hyperlink"/>
            <w:rFonts w:cs="Arial"/>
            <w:noProof/>
            <w:lang w:val="cs-CZ"/>
          </w:rPr>
          <w:t>Table 8.11 Stavový automat (pkt_ctrl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6E000634" w14:textId="1C5B8189" w:rsidR="00AD2B12" w:rsidRDefault="00AD2B12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98" w:history="1">
        <w:r w:rsidRPr="006A0B2B">
          <w:rPr>
            <w:rStyle w:val="Hyperlink"/>
            <w:noProof/>
          </w:rPr>
          <w:t xml:space="preserve">Table 8.12 FSM </w:t>
        </w:r>
        <w:r w:rsidRPr="006A0B2B">
          <w:rPr>
            <w:rStyle w:val="Hyperlink"/>
            <w:noProof/>
            <w:lang w:val="cs-CZ"/>
          </w:rPr>
          <w:t>enkódová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176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27EA30D9" w14:textId="11FAEA09" w:rsidR="001B19A5" w:rsidRPr="00B059D3" w:rsidRDefault="001B19A5" w:rsidP="001B19A5">
      <w:pPr>
        <w:pStyle w:val="Text"/>
        <w:keepNext/>
        <w:keepLines/>
        <w:rPr>
          <w:rFonts w:eastAsiaTheme="majorEastAsia" w:cs="Arial"/>
          <w:b/>
          <w:bCs/>
          <w:caps/>
          <w:sz w:val="28"/>
          <w:szCs w:val="28"/>
          <w:lang w:val="cs-CZ"/>
        </w:rPr>
      </w:pPr>
      <w:r w:rsidRPr="00B059D3">
        <w:rPr>
          <w:lang w:val="cs-CZ"/>
        </w:rPr>
        <w:fldChar w:fldCharType="end"/>
      </w:r>
      <w:r w:rsidRPr="00B059D3">
        <w:rPr>
          <w:lang w:val="cs-CZ"/>
        </w:rPr>
        <w:br w:type="page"/>
      </w:r>
    </w:p>
    <w:p w14:paraId="5E60BFFC" w14:textId="77777777" w:rsidR="001B19A5" w:rsidRPr="007043FB" w:rsidRDefault="001B19A5" w:rsidP="001B19A5">
      <w:pPr>
        <w:pStyle w:val="Heading1"/>
        <w:rPr>
          <w:lang w:val="cs-CZ"/>
        </w:rPr>
      </w:pPr>
      <w:bookmarkStart w:id="1" w:name="_Toc155816500"/>
      <w:bookmarkStart w:id="2" w:name="_Toc155817657"/>
      <w:r w:rsidRPr="007043FB">
        <w:rPr>
          <w:lang w:val="cs-CZ"/>
        </w:rPr>
        <w:lastRenderedPageBreak/>
        <w:t>Úvod</w:t>
      </w:r>
      <w:bookmarkEnd w:id="1"/>
      <w:bookmarkEnd w:id="2"/>
    </w:p>
    <w:p w14:paraId="40B20781" w14:textId="77777777" w:rsidR="001B19A5" w:rsidRPr="007043FB" w:rsidRDefault="001B19A5" w:rsidP="001B19A5">
      <w:pPr>
        <w:pStyle w:val="Text"/>
        <w:rPr>
          <w:lang w:val="cs-CZ"/>
        </w:rPr>
      </w:pPr>
      <w:r w:rsidRPr="007043FB">
        <w:rPr>
          <w:lang w:val="cs-CZ"/>
        </w:rPr>
        <w:t>Tento dokument zahrnuje plán vývoje návrhu, popis st</w:t>
      </w:r>
      <w:r>
        <w:rPr>
          <w:lang w:val="cs-CZ"/>
        </w:rPr>
        <w:t>á</w:t>
      </w:r>
      <w:r w:rsidRPr="007043FB">
        <w:rPr>
          <w:lang w:val="cs-CZ"/>
        </w:rPr>
        <w:t>di</w:t>
      </w:r>
      <w:r>
        <w:rPr>
          <w:lang w:val="cs-CZ"/>
        </w:rPr>
        <w:t>í</w:t>
      </w:r>
      <w:r w:rsidRPr="007043FB">
        <w:rPr>
          <w:lang w:val="cs-CZ"/>
        </w:rPr>
        <w:t xml:space="preserve"> návrhu, popis verifikačních požadavků a</w:t>
      </w:r>
      <w:r>
        <w:rPr>
          <w:lang w:val="cs-CZ"/>
        </w:rPr>
        <w:t> </w:t>
      </w:r>
      <w:r w:rsidRPr="007043FB">
        <w:rPr>
          <w:lang w:val="cs-CZ"/>
        </w:rPr>
        <w:t>prostředí a</w:t>
      </w:r>
      <w:r>
        <w:rPr>
          <w:lang w:val="cs-CZ"/>
        </w:rPr>
        <w:t> </w:t>
      </w:r>
      <w:r w:rsidRPr="007043FB">
        <w:rPr>
          <w:lang w:val="cs-CZ"/>
        </w:rPr>
        <w:t>výsledky implementace včetně statické časové analýzy (STA). Zadání</w:t>
      </w:r>
      <w:r>
        <w:rPr>
          <w:lang w:val="cs-CZ"/>
        </w:rPr>
        <w:t>m</w:t>
      </w:r>
      <w:r w:rsidRPr="007043FB">
        <w:rPr>
          <w:lang w:val="cs-CZ"/>
        </w:rPr>
        <w:t xml:space="preserve"> bylo navrhnout, realizovat a</w:t>
      </w:r>
      <w:r>
        <w:rPr>
          <w:lang w:val="cs-CZ"/>
        </w:rPr>
        <w:t> </w:t>
      </w:r>
      <w:r w:rsidRPr="007043FB">
        <w:rPr>
          <w:lang w:val="cs-CZ"/>
        </w:rPr>
        <w:t>verifikovat design pomocné aritmetické jednotky (AAU) v</w:t>
      </w:r>
      <w:r>
        <w:rPr>
          <w:lang w:val="cs-CZ"/>
        </w:rPr>
        <w:t>e </w:t>
      </w:r>
      <w:r w:rsidRPr="007043FB">
        <w:rPr>
          <w:lang w:val="cs-CZ"/>
        </w:rPr>
        <w:t>VHDL s</w:t>
      </w:r>
      <w:r>
        <w:rPr>
          <w:lang w:val="cs-CZ"/>
        </w:rPr>
        <w:t> </w:t>
      </w:r>
      <w:r w:rsidRPr="007043FB">
        <w:rPr>
          <w:lang w:val="cs-CZ"/>
        </w:rPr>
        <w:t>ověřením správnosti a</w:t>
      </w:r>
      <w:r>
        <w:rPr>
          <w:lang w:val="cs-CZ"/>
        </w:rPr>
        <w:t> </w:t>
      </w:r>
      <w:r w:rsidRPr="007043FB">
        <w:rPr>
          <w:lang w:val="cs-CZ"/>
        </w:rPr>
        <w:t>funkčnosti návrhu.</w:t>
      </w:r>
    </w:p>
    <w:p w14:paraId="08D6BB5B" w14:textId="77777777" w:rsidR="001B19A5" w:rsidRPr="007043FB" w:rsidRDefault="001B19A5" w:rsidP="001B19A5">
      <w:pPr>
        <w:pStyle w:val="Text"/>
        <w:rPr>
          <w:lang w:val="cs-CZ"/>
        </w:rPr>
      </w:pPr>
      <w:r w:rsidRPr="007043FB">
        <w:rPr>
          <w:lang w:val="cs-CZ"/>
        </w:rPr>
        <w:t>Popis verifikac</w:t>
      </w:r>
      <w:r>
        <w:rPr>
          <w:lang w:val="cs-CZ"/>
        </w:rPr>
        <w:t>e</w:t>
      </w:r>
      <w:r w:rsidRPr="007043FB">
        <w:rPr>
          <w:lang w:val="cs-CZ"/>
        </w:rPr>
        <w:t xml:space="preserve"> je největší č</w:t>
      </w:r>
      <w:r>
        <w:rPr>
          <w:lang w:val="cs-CZ"/>
        </w:rPr>
        <w:t>á</w:t>
      </w:r>
      <w:r w:rsidRPr="007043FB">
        <w:rPr>
          <w:lang w:val="cs-CZ"/>
        </w:rPr>
        <w:t>st</w:t>
      </w:r>
      <w:r>
        <w:rPr>
          <w:lang w:val="cs-CZ"/>
        </w:rPr>
        <w:t>í</w:t>
      </w:r>
      <w:r w:rsidRPr="007043FB">
        <w:rPr>
          <w:lang w:val="cs-CZ"/>
        </w:rPr>
        <w:t xml:space="preserve"> toho</w:t>
      </w:r>
      <w:r>
        <w:rPr>
          <w:lang w:val="cs-CZ"/>
        </w:rPr>
        <w:t>to</w:t>
      </w:r>
      <w:r w:rsidRPr="007043FB">
        <w:rPr>
          <w:lang w:val="cs-CZ"/>
        </w:rPr>
        <w:t xml:space="preserve"> dokumentu. Je představen verifikační plán neboli popis testů, kterými pokrýváme funkční požadavky návrhu. Na začátku je popsaná verifikační matice, </w:t>
      </w:r>
      <w:r>
        <w:rPr>
          <w:lang w:val="cs-CZ"/>
        </w:rPr>
        <w:t>tj. </w:t>
      </w:r>
      <w:r w:rsidRPr="007043FB">
        <w:rPr>
          <w:lang w:val="cs-CZ"/>
        </w:rPr>
        <w:t>tabulka požadavků a</w:t>
      </w:r>
      <w:r>
        <w:rPr>
          <w:lang w:val="cs-CZ"/>
        </w:rPr>
        <w:t> </w:t>
      </w:r>
      <w:r w:rsidRPr="007043FB">
        <w:rPr>
          <w:lang w:val="cs-CZ"/>
        </w:rPr>
        <w:t xml:space="preserve">odpovídající testy, které tyto požadavky pokrývají (dohromady </w:t>
      </w:r>
      <w:r>
        <w:rPr>
          <w:lang w:val="cs-CZ"/>
        </w:rPr>
        <w:t xml:space="preserve">to </w:t>
      </w:r>
      <w:r w:rsidRPr="007043FB">
        <w:rPr>
          <w:lang w:val="cs-CZ"/>
        </w:rPr>
        <w:t>jsou 4 testy na pokryt</w:t>
      </w:r>
      <w:r>
        <w:rPr>
          <w:lang w:val="cs-CZ"/>
        </w:rPr>
        <w:t>í</w:t>
      </w:r>
      <w:r w:rsidRPr="007043FB">
        <w:rPr>
          <w:lang w:val="cs-CZ"/>
        </w:rPr>
        <w:t xml:space="preserve"> všech požadavk</w:t>
      </w:r>
      <w:r>
        <w:rPr>
          <w:lang w:val="cs-CZ"/>
        </w:rPr>
        <w:t>ů</w:t>
      </w:r>
      <w:r w:rsidRPr="007043FB">
        <w:rPr>
          <w:lang w:val="cs-CZ"/>
        </w:rPr>
        <w:t>).</w:t>
      </w:r>
    </w:p>
    <w:p w14:paraId="30DE3D38" w14:textId="77777777" w:rsidR="001B19A5" w:rsidRPr="00612B26" w:rsidRDefault="001B19A5" w:rsidP="001B19A5">
      <w:pPr>
        <w:pStyle w:val="Text"/>
        <w:rPr>
          <w:lang w:val="cs-CZ"/>
        </w:rPr>
      </w:pPr>
      <w:r>
        <w:rPr>
          <w:lang w:val="cs-CZ"/>
        </w:rPr>
        <w:t>Na závěr jsou v kapitole 8 ukázány výsledky implementace včetně počtu stavů stavového automatu (buňka pkt_ctrl), počtu jednotlivých hradel a výsledku STA.</w:t>
      </w:r>
    </w:p>
    <w:p w14:paraId="58DF58CC" w14:textId="77777777" w:rsidR="001B19A5" w:rsidRPr="00B059D3" w:rsidRDefault="001B19A5" w:rsidP="001B19A5">
      <w:pPr>
        <w:pStyle w:val="Heading1"/>
        <w:rPr>
          <w:lang w:val="cs-CZ"/>
        </w:rPr>
      </w:pPr>
      <w:bookmarkStart w:id="3" w:name="_Toc155816501"/>
      <w:bookmarkStart w:id="4" w:name="_Toc155817658"/>
      <w:r w:rsidRPr="00B059D3">
        <w:rPr>
          <w:lang w:val="cs-CZ"/>
        </w:rPr>
        <w:lastRenderedPageBreak/>
        <w:t>Aplikovatelné a Odkazované dokumenty</w:t>
      </w:r>
      <w:bookmarkEnd w:id="3"/>
      <w:bookmarkEnd w:id="4"/>
    </w:p>
    <w:p w14:paraId="0B5E6095" w14:textId="77777777" w:rsidR="001B19A5" w:rsidRPr="00B059D3" w:rsidRDefault="001B19A5" w:rsidP="001B19A5">
      <w:pPr>
        <w:pStyle w:val="Text"/>
        <w:rPr>
          <w:lang w:val="cs-CZ"/>
        </w:rPr>
      </w:pPr>
      <w:r w:rsidRPr="00B059D3">
        <w:rPr>
          <w:lang w:val="cs-CZ"/>
        </w:rPr>
        <w:t>Všechny dokumenty sloužící jako zadávací dokumentace nebo odkazované v tomto textu jsou uvedeny v tabulkách dole. Pokud není známá přesná verze, je použito datum vydání dokumentu (měsíc/rok). V případě že není známé ani datum vydání, je jako verze uvedena hodnota 0.</w:t>
      </w:r>
    </w:p>
    <w:p w14:paraId="3EABD8C5" w14:textId="77777777" w:rsidR="001B19A5" w:rsidRPr="00A436C2" w:rsidRDefault="001B19A5" w:rsidP="001B19A5">
      <w:pPr>
        <w:pStyle w:val="Heading2"/>
        <w:rPr>
          <w:lang w:val="cs-CZ"/>
        </w:rPr>
      </w:pPr>
      <w:bookmarkStart w:id="5" w:name="_Toc155816502"/>
      <w:bookmarkStart w:id="6" w:name="_Toc155817659"/>
      <w:r>
        <w:rPr>
          <w:lang w:val="cs-CZ"/>
        </w:rPr>
        <w:t>Seznam a</w:t>
      </w:r>
      <w:r w:rsidRPr="00B059D3">
        <w:rPr>
          <w:lang w:val="cs-CZ"/>
        </w:rPr>
        <w:t>plikovateln</w:t>
      </w:r>
      <w:r>
        <w:rPr>
          <w:lang w:val="cs-CZ"/>
        </w:rPr>
        <w:t>ých</w:t>
      </w:r>
      <w:r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Start w:id="7" w:name="_Hlk497380693"/>
      <w:bookmarkEnd w:id="5"/>
      <w:bookmarkEnd w:id="6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1B19A5" w:rsidRPr="00B059D3" w14:paraId="1C47D7AC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1" w:type="dxa"/>
            <w:tcBorders>
              <w:left w:val="nil"/>
              <w:right w:val="nil"/>
            </w:tcBorders>
          </w:tcPr>
          <w:p w14:paraId="61A7D096" w14:textId="77777777" w:rsidR="001B19A5" w:rsidRPr="00B059D3" w:rsidRDefault="001B19A5" w:rsidP="0040065C">
            <w:pPr>
              <w:rPr>
                <w:lang w:val="cs-CZ"/>
              </w:rPr>
            </w:pPr>
            <w:r w:rsidRPr="00B059D3">
              <w:rPr>
                <w:lang w:val="cs-CZ"/>
              </w:rPr>
              <w:t>Ref</w:t>
            </w:r>
            <w:r>
              <w:rPr>
                <w:lang w:val="cs-CZ"/>
              </w:rPr>
              <w:t>.</w:t>
            </w:r>
          </w:p>
        </w:tc>
        <w:tc>
          <w:tcPr>
            <w:tcW w:w="4576" w:type="dxa"/>
            <w:gridSpan w:val="2"/>
            <w:tcBorders>
              <w:left w:val="nil"/>
              <w:right w:val="nil"/>
            </w:tcBorders>
          </w:tcPr>
          <w:p w14:paraId="7DF9EE38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7834D17A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1D552E2F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67D97419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1B19A5" w:rsidRPr="00B059D3" w14:paraId="12E03270" w14:textId="77777777" w:rsidTr="0040065C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4" w:type="dxa"/>
            <w:gridSpan w:val="2"/>
            <w:tcBorders>
              <w:left w:val="nil"/>
              <w:right w:val="nil"/>
            </w:tcBorders>
          </w:tcPr>
          <w:p w14:paraId="0B29AD3E" w14:textId="77777777" w:rsidR="001B19A5" w:rsidRPr="00B059D3" w:rsidRDefault="001B19A5" w:rsidP="0040065C">
            <w:pPr>
              <w:pStyle w:val="Text"/>
              <w:numPr>
                <w:ilvl w:val="0"/>
                <w:numId w:val="3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  <w:bookmarkStart w:id="8" w:name="_Ref497004092"/>
          </w:p>
        </w:tc>
        <w:bookmarkEnd w:id="8"/>
        <w:tc>
          <w:tcPr>
            <w:tcW w:w="4473" w:type="dxa"/>
            <w:tcBorders>
              <w:left w:val="nil"/>
              <w:right w:val="nil"/>
            </w:tcBorders>
          </w:tcPr>
          <w:p w14:paraId="58E7C923" w14:textId="77777777" w:rsidR="001B19A5" w:rsidRPr="00B059D3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AAU</w:t>
            </w:r>
            <w:r w:rsidRPr="00841821">
              <w:rPr>
                <w:lang w:val="cs-CZ"/>
              </w:rPr>
              <w:t xml:space="preserve"> Requirement Specification</w:t>
            </w:r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4F1C2499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62752F">
              <w:rPr>
                <w:lang w:val="cs-CZ"/>
              </w:rPr>
              <w:t>AAU-RS-BUT-0001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05B4D61B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05867918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2.1</w:t>
            </w:r>
          </w:p>
        </w:tc>
      </w:tr>
    </w:tbl>
    <w:p w14:paraId="3DFBA650" w14:textId="77777777" w:rsidR="001B19A5" w:rsidRPr="00B059D3" w:rsidRDefault="001B19A5" w:rsidP="001B19A5">
      <w:pPr>
        <w:pStyle w:val="Caption"/>
        <w:rPr>
          <w:lang w:val="cs-CZ"/>
        </w:rPr>
      </w:pPr>
      <w:bookmarkStart w:id="9" w:name="_Toc155817683"/>
      <w:r w:rsidRPr="00B059D3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2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1</w:t>
      </w:r>
      <w:r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r>
        <w:rPr>
          <w:lang w:val="cs-CZ"/>
        </w:rPr>
        <w:t>Seznam aplikovatelných dokumentů</w:t>
      </w:r>
      <w:bookmarkEnd w:id="9"/>
    </w:p>
    <w:p w14:paraId="7A282AAB" w14:textId="77777777" w:rsidR="001B19A5" w:rsidRPr="00A436C2" w:rsidRDefault="001B19A5" w:rsidP="001B19A5">
      <w:pPr>
        <w:pStyle w:val="Heading2"/>
        <w:rPr>
          <w:lang w:val="cs-CZ"/>
        </w:rPr>
      </w:pPr>
      <w:bookmarkStart w:id="10" w:name="_Toc155816503"/>
      <w:bookmarkStart w:id="11" w:name="_Toc155817660"/>
      <w:r>
        <w:rPr>
          <w:lang w:val="cs-CZ"/>
        </w:rPr>
        <w:t>Seznam o</w:t>
      </w:r>
      <w:r w:rsidRPr="00B059D3">
        <w:rPr>
          <w:lang w:val="cs-CZ"/>
        </w:rPr>
        <w:t>dkazovan</w:t>
      </w:r>
      <w:r>
        <w:rPr>
          <w:lang w:val="cs-CZ"/>
        </w:rPr>
        <w:t>ých</w:t>
      </w:r>
      <w:r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End w:id="10"/>
      <w:bookmarkEnd w:id="11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4576"/>
        <w:gridCol w:w="2740"/>
        <w:gridCol w:w="707"/>
        <w:gridCol w:w="804"/>
      </w:tblGrid>
      <w:tr w:rsidR="001B19A5" w:rsidRPr="00B059D3" w14:paraId="06E84646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1" w:type="dxa"/>
            <w:tcBorders>
              <w:left w:val="nil"/>
              <w:right w:val="nil"/>
            </w:tcBorders>
          </w:tcPr>
          <w:p w14:paraId="71F9D9A1" w14:textId="77777777" w:rsidR="001B19A5" w:rsidRPr="00B059D3" w:rsidRDefault="001B19A5" w:rsidP="0040065C">
            <w:pPr>
              <w:rPr>
                <w:lang w:val="cs-CZ"/>
              </w:rPr>
            </w:pPr>
            <w:r w:rsidRPr="00B059D3">
              <w:rPr>
                <w:lang w:val="cs-CZ"/>
              </w:rPr>
              <w:t>Ref</w:t>
            </w:r>
            <w:r>
              <w:rPr>
                <w:lang w:val="cs-CZ"/>
              </w:rPr>
              <w:t>.</w:t>
            </w:r>
          </w:p>
        </w:tc>
        <w:tc>
          <w:tcPr>
            <w:tcW w:w="4576" w:type="dxa"/>
            <w:tcBorders>
              <w:left w:val="nil"/>
              <w:right w:val="nil"/>
            </w:tcBorders>
          </w:tcPr>
          <w:p w14:paraId="191EEAE7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52266BAB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26FD7177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63F69CBF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</w:tbl>
    <w:p w14:paraId="17DC9AB6" w14:textId="77777777" w:rsidR="001B19A5" w:rsidRPr="00B059D3" w:rsidRDefault="001B19A5" w:rsidP="001B19A5">
      <w:pPr>
        <w:pStyle w:val="Caption"/>
        <w:rPr>
          <w:lang w:val="cs-CZ"/>
        </w:rPr>
      </w:pPr>
      <w:bookmarkStart w:id="12" w:name="_Toc155817684"/>
      <w:r w:rsidRPr="00B059D3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2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2</w:t>
      </w:r>
      <w:r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bookmarkEnd w:id="7"/>
      <w:r>
        <w:rPr>
          <w:lang w:val="cs-CZ"/>
        </w:rPr>
        <w:t>Seznam odkazovaných dokumentů</w:t>
      </w:r>
      <w:bookmarkEnd w:id="12"/>
    </w:p>
    <w:p w14:paraId="05280333" w14:textId="77777777" w:rsidR="001B19A5" w:rsidRPr="00B059D3" w:rsidRDefault="001B19A5" w:rsidP="001B19A5">
      <w:pPr>
        <w:pStyle w:val="Text"/>
        <w:rPr>
          <w:lang w:val="cs-CZ"/>
        </w:rPr>
      </w:pPr>
    </w:p>
    <w:p w14:paraId="6B0F6F27" w14:textId="77777777" w:rsidR="001B19A5" w:rsidRDefault="001B19A5" w:rsidP="001B19A5">
      <w:pPr>
        <w:pStyle w:val="Heading1"/>
        <w:rPr>
          <w:lang w:val="cs-CZ"/>
        </w:rPr>
      </w:pPr>
      <w:bookmarkStart w:id="13" w:name="_Hlk497381702"/>
      <w:bookmarkStart w:id="14" w:name="_Toc155816504"/>
      <w:bookmarkStart w:id="15" w:name="_Toc155817661"/>
      <w:r w:rsidRPr="00B059D3">
        <w:rPr>
          <w:lang w:val="cs-CZ"/>
        </w:rPr>
        <w:lastRenderedPageBreak/>
        <w:t>Definice a seznam zkratek</w:t>
      </w:r>
      <w:bookmarkEnd w:id="14"/>
      <w:bookmarkEnd w:id="15"/>
    </w:p>
    <w:p w14:paraId="4A280AC7" w14:textId="77777777" w:rsidR="001B19A5" w:rsidRPr="00B43B12" w:rsidRDefault="001B19A5" w:rsidP="001B19A5">
      <w:pPr>
        <w:pStyle w:val="Heading2"/>
        <w:rPr>
          <w:lang w:val="cs-CZ"/>
        </w:rPr>
      </w:pPr>
      <w:bookmarkStart w:id="16" w:name="_Toc155816505"/>
      <w:bookmarkStart w:id="17" w:name="_Toc155817662"/>
      <w:r>
        <w:rPr>
          <w:lang w:val="cs-CZ"/>
        </w:rPr>
        <w:t>Aktivní hodnota signálu</w:t>
      </w:r>
      <w:bookmarkEnd w:id="16"/>
      <w:bookmarkEnd w:id="17"/>
    </w:p>
    <w:p w14:paraId="7D324570" w14:textId="77777777" w:rsidR="001B19A5" w:rsidRPr="00B43B12" w:rsidRDefault="001B19A5" w:rsidP="001B19A5">
      <w:pPr>
        <w:pStyle w:val="Text"/>
        <w:rPr>
          <w:iCs/>
          <w:lang w:val="cs-CZ"/>
        </w:rPr>
      </w:pPr>
      <w:r>
        <w:rPr>
          <w:iCs/>
          <w:lang w:val="cs-CZ"/>
        </w:rPr>
        <w:t>Jeden ze vstupních signálu povolení (enable) CS_b je active LOW (logická '0'), ostatní signály pro povolení jsou active HIGH (logická '1').</w:t>
      </w:r>
    </w:p>
    <w:p w14:paraId="0C9ECF07" w14:textId="77777777" w:rsidR="001B19A5" w:rsidRPr="00B43B12" w:rsidRDefault="001B19A5" w:rsidP="001B19A5">
      <w:pPr>
        <w:pStyle w:val="Heading2"/>
        <w:rPr>
          <w:lang w:val="cs-CZ"/>
        </w:rPr>
      </w:pPr>
      <w:bookmarkStart w:id="18" w:name="_Toc155816506"/>
      <w:bookmarkStart w:id="19" w:name="_Toc155817663"/>
      <w:r w:rsidRPr="00B059D3">
        <w:rPr>
          <w:lang w:val="cs-CZ"/>
        </w:rPr>
        <w:t>Psaní čísel</w:t>
      </w:r>
      <w:bookmarkEnd w:id="18"/>
      <w:bookmarkEnd w:id="19"/>
    </w:p>
    <w:p w14:paraId="43790441" w14:textId="77777777" w:rsidR="001B19A5" w:rsidRDefault="001B19A5" w:rsidP="001B19A5">
      <w:pPr>
        <w:pStyle w:val="Text"/>
        <w:rPr>
          <w:lang w:val="cs-CZ"/>
        </w:rPr>
      </w:pPr>
      <w:r>
        <w:rPr>
          <w:lang w:val="cs-CZ"/>
        </w:rPr>
        <w:t>Čísla, uvedená v dokumentu jsou napsána v následujících soustavách:</w:t>
      </w:r>
    </w:p>
    <w:p w14:paraId="14A4FABF" w14:textId="77777777" w:rsidR="001B19A5" w:rsidRDefault="001B19A5" w:rsidP="001B19A5">
      <w:pPr>
        <w:pStyle w:val="Text"/>
        <w:numPr>
          <w:ilvl w:val="0"/>
          <w:numId w:val="12"/>
        </w:numPr>
        <w:rPr>
          <w:lang w:val="cs-CZ"/>
        </w:rPr>
      </w:pPr>
      <w:r>
        <w:rPr>
          <w:lang w:val="cs-CZ"/>
        </w:rPr>
        <w:t>Decimální (integer) – desetinné číslo, například 123</w:t>
      </w:r>
    </w:p>
    <w:p w14:paraId="18342FA8" w14:textId="77777777" w:rsidR="001B19A5" w:rsidRDefault="001B19A5" w:rsidP="001B19A5">
      <w:pPr>
        <w:pStyle w:val="Text"/>
        <w:numPr>
          <w:ilvl w:val="0"/>
          <w:numId w:val="12"/>
        </w:numPr>
        <w:rPr>
          <w:lang w:val="cs-CZ"/>
        </w:rPr>
      </w:pPr>
      <w:r>
        <w:rPr>
          <w:lang w:val="cs-CZ"/>
        </w:rPr>
        <w:t>Hexadecimální – čísla v šestnáctkové soustavě, které začínají z 0x</w:t>
      </w:r>
    </w:p>
    <w:p w14:paraId="2514F156" w14:textId="77777777" w:rsidR="001B19A5" w:rsidRPr="00B43B12" w:rsidRDefault="001B19A5" w:rsidP="001B19A5">
      <w:pPr>
        <w:pStyle w:val="Text"/>
        <w:numPr>
          <w:ilvl w:val="0"/>
          <w:numId w:val="12"/>
        </w:numPr>
        <w:rPr>
          <w:lang w:val="cs-CZ"/>
        </w:rPr>
      </w:pPr>
      <w:r>
        <w:rPr>
          <w:lang w:val="cs-CZ"/>
        </w:rPr>
        <w:t>Binární – číslo</w:t>
      </w:r>
      <w:r w:rsidRPr="00B43B12">
        <w:rPr>
          <w:lang w:val="cs-CZ"/>
        </w:rPr>
        <w:t xml:space="preserve"> je v uvozovkách</w:t>
      </w:r>
      <w:r>
        <w:rPr>
          <w:lang w:val="cs-CZ"/>
        </w:rPr>
        <w:t xml:space="preserve"> (jeden bit ' ', vektor bitů " ")</w:t>
      </w:r>
    </w:p>
    <w:p w14:paraId="2F7B37A6" w14:textId="77777777" w:rsidR="001B19A5" w:rsidRPr="00B059D3" w:rsidRDefault="001B19A5" w:rsidP="001B19A5">
      <w:pPr>
        <w:pStyle w:val="Heading2"/>
        <w:rPr>
          <w:lang w:val="cs-CZ"/>
        </w:rPr>
      </w:pPr>
      <w:bookmarkStart w:id="20" w:name="_Toc155816507"/>
      <w:bookmarkStart w:id="21" w:name="_Toc155817664"/>
      <w:r w:rsidRPr="00B059D3">
        <w:rPr>
          <w:lang w:val="cs-CZ"/>
        </w:rPr>
        <w:t>Jednotky</w:t>
      </w:r>
      <w:bookmarkEnd w:id="20"/>
      <w:bookmarkEnd w:id="21"/>
    </w:p>
    <w:p w14:paraId="2512B91E" w14:textId="77777777" w:rsidR="001B19A5" w:rsidRPr="00B059D3" w:rsidRDefault="001B19A5" w:rsidP="001B19A5">
      <w:pPr>
        <w:pStyle w:val="Text"/>
        <w:rPr>
          <w:strike/>
          <w:highlight w:val="yellow"/>
          <w:lang w:val="cs-CZ"/>
        </w:rPr>
      </w:pPr>
      <w:r w:rsidRPr="00B059D3">
        <w:rPr>
          <w:lang w:val="cs-CZ"/>
        </w:rPr>
        <w:t xml:space="preserve">Pouze jednotky ze soustavy SI jsou použity v textu. </w:t>
      </w:r>
    </w:p>
    <w:p w14:paraId="5A547742" w14:textId="77777777" w:rsidR="001B19A5" w:rsidRPr="00B059D3" w:rsidRDefault="001B19A5" w:rsidP="001B19A5">
      <w:pPr>
        <w:pStyle w:val="Heading2"/>
        <w:rPr>
          <w:lang w:val="cs-CZ"/>
        </w:rPr>
      </w:pPr>
      <w:bookmarkStart w:id="22" w:name="_Toc155816508"/>
      <w:bookmarkStart w:id="23" w:name="_Toc155817665"/>
      <w:r w:rsidRPr="00B059D3">
        <w:rPr>
          <w:lang w:val="cs-CZ"/>
        </w:rPr>
        <w:t>Zkratky</w:t>
      </w:r>
      <w:bookmarkEnd w:id="22"/>
      <w:bookmarkEnd w:id="23"/>
    </w:p>
    <w:tbl>
      <w:tblPr>
        <w:tblW w:w="0" w:type="auto"/>
        <w:tblLook w:val="04A0" w:firstRow="1" w:lastRow="0" w:firstColumn="1" w:lastColumn="0" w:noHBand="0" w:noVBand="1"/>
      </w:tblPr>
      <w:tblGrid>
        <w:gridCol w:w="1716"/>
        <w:gridCol w:w="7922"/>
      </w:tblGrid>
      <w:tr w:rsidR="001B19A5" w:rsidRPr="00E071B2" w14:paraId="79E8AB89" w14:textId="77777777" w:rsidTr="0040065C">
        <w:tc>
          <w:tcPr>
            <w:tcW w:w="1716" w:type="dxa"/>
            <w:shd w:val="clear" w:color="auto" w:fill="auto"/>
          </w:tcPr>
          <w:p w14:paraId="75700420" w14:textId="77777777" w:rsidR="001B19A5" w:rsidRPr="00E071B2" w:rsidRDefault="001B19A5" w:rsidP="0040065C">
            <w:pPr>
              <w:pStyle w:val="NoSpacing"/>
            </w:pPr>
            <w:r w:rsidRPr="00E071B2">
              <w:t>AAU</w:t>
            </w:r>
          </w:p>
        </w:tc>
        <w:tc>
          <w:tcPr>
            <w:tcW w:w="7922" w:type="dxa"/>
            <w:shd w:val="clear" w:color="auto" w:fill="auto"/>
          </w:tcPr>
          <w:p w14:paraId="655B4811" w14:textId="77777777" w:rsidR="001B19A5" w:rsidRPr="00E071B2" w:rsidRDefault="001B19A5" w:rsidP="0040065C">
            <w:pPr>
              <w:pStyle w:val="NoSpacing"/>
            </w:pPr>
            <w:r w:rsidRPr="00E071B2">
              <w:t>Auxiliary Arithmetic Unit</w:t>
            </w:r>
          </w:p>
        </w:tc>
      </w:tr>
      <w:tr w:rsidR="001B19A5" w:rsidRPr="00E071B2" w14:paraId="376A91A5" w14:textId="77777777" w:rsidTr="0040065C">
        <w:tc>
          <w:tcPr>
            <w:tcW w:w="1716" w:type="dxa"/>
            <w:shd w:val="clear" w:color="auto" w:fill="auto"/>
          </w:tcPr>
          <w:p w14:paraId="6E098E2B" w14:textId="77777777" w:rsidR="001B19A5" w:rsidRPr="00E071B2" w:rsidRDefault="001B19A5" w:rsidP="0040065C">
            <w:pPr>
              <w:pStyle w:val="NoSpacing"/>
            </w:pPr>
            <w:r w:rsidRPr="00E071B2">
              <w:t>SPI</w:t>
            </w:r>
          </w:p>
        </w:tc>
        <w:tc>
          <w:tcPr>
            <w:tcW w:w="7922" w:type="dxa"/>
            <w:shd w:val="clear" w:color="auto" w:fill="auto"/>
          </w:tcPr>
          <w:p w14:paraId="7F9FFAEF" w14:textId="77777777" w:rsidR="001B19A5" w:rsidRPr="00E071B2" w:rsidRDefault="001B19A5" w:rsidP="0040065C">
            <w:pPr>
              <w:pStyle w:val="NoSpacing"/>
            </w:pPr>
            <w:r w:rsidRPr="00E071B2">
              <w:t>Serial Peripheral Interface</w:t>
            </w:r>
          </w:p>
        </w:tc>
      </w:tr>
      <w:tr w:rsidR="001B19A5" w:rsidRPr="00E071B2" w14:paraId="5E829D96" w14:textId="77777777" w:rsidTr="0040065C">
        <w:tc>
          <w:tcPr>
            <w:tcW w:w="1716" w:type="dxa"/>
            <w:shd w:val="clear" w:color="auto" w:fill="auto"/>
          </w:tcPr>
          <w:p w14:paraId="0E62334C" w14:textId="77777777" w:rsidR="001B19A5" w:rsidRPr="00E071B2" w:rsidRDefault="001B19A5" w:rsidP="0040065C">
            <w:pPr>
              <w:pStyle w:val="NoSpacing"/>
            </w:pPr>
            <w:r w:rsidRPr="00E071B2">
              <w:t>MCU</w:t>
            </w:r>
          </w:p>
        </w:tc>
        <w:tc>
          <w:tcPr>
            <w:tcW w:w="7922" w:type="dxa"/>
            <w:shd w:val="clear" w:color="auto" w:fill="auto"/>
          </w:tcPr>
          <w:p w14:paraId="6856A19B" w14:textId="77777777" w:rsidR="001B19A5" w:rsidRPr="00E071B2" w:rsidRDefault="001B19A5" w:rsidP="0040065C">
            <w:pPr>
              <w:pStyle w:val="NoSpacing"/>
            </w:pPr>
            <w:r w:rsidRPr="00E071B2">
              <w:t xml:space="preserve">Microcontroller unit – </w:t>
            </w:r>
            <w:r w:rsidRPr="00E071B2">
              <w:rPr>
                <w:lang w:val="cs-CZ"/>
              </w:rPr>
              <w:t>mikrokontroler</w:t>
            </w:r>
          </w:p>
        </w:tc>
      </w:tr>
      <w:tr w:rsidR="001B19A5" w:rsidRPr="00E071B2" w14:paraId="3DEDC301" w14:textId="77777777" w:rsidTr="0040065C">
        <w:tc>
          <w:tcPr>
            <w:tcW w:w="1716" w:type="dxa"/>
            <w:shd w:val="clear" w:color="auto" w:fill="auto"/>
          </w:tcPr>
          <w:p w14:paraId="53E45B02" w14:textId="77777777" w:rsidR="001B19A5" w:rsidRPr="00E071B2" w:rsidRDefault="001B19A5" w:rsidP="0040065C">
            <w:pPr>
              <w:pStyle w:val="NoSpacing"/>
            </w:pPr>
            <w:r w:rsidRPr="00E071B2">
              <w:t>LSB</w:t>
            </w:r>
          </w:p>
        </w:tc>
        <w:tc>
          <w:tcPr>
            <w:tcW w:w="7922" w:type="dxa"/>
            <w:shd w:val="clear" w:color="auto" w:fill="auto"/>
          </w:tcPr>
          <w:p w14:paraId="7A843B8E" w14:textId="77777777" w:rsidR="001B19A5" w:rsidRPr="00E071B2" w:rsidRDefault="001B19A5" w:rsidP="0040065C">
            <w:pPr>
              <w:pStyle w:val="NoSpacing"/>
            </w:pPr>
            <w:r w:rsidRPr="00E071B2">
              <w:t>Least Significant Bit</w:t>
            </w:r>
          </w:p>
        </w:tc>
      </w:tr>
      <w:tr w:rsidR="001B19A5" w:rsidRPr="00E071B2" w14:paraId="7CB4AE98" w14:textId="77777777" w:rsidTr="0040065C">
        <w:tc>
          <w:tcPr>
            <w:tcW w:w="1716" w:type="dxa"/>
            <w:shd w:val="clear" w:color="auto" w:fill="auto"/>
          </w:tcPr>
          <w:p w14:paraId="655EBFF9" w14:textId="77777777" w:rsidR="001B19A5" w:rsidRPr="00E071B2" w:rsidRDefault="001B19A5" w:rsidP="0040065C">
            <w:pPr>
              <w:pStyle w:val="NoSpacing"/>
            </w:pPr>
            <w:r w:rsidRPr="00E071B2">
              <w:t>MSB</w:t>
            </w:r>
          </w:p>
        </w:tc>
        <w:tc>
          <w:tcPr>
            <w:tcW w:w="7922" w:type="dxa"/>
            <w:shd w:val="clear" w:color="auto" w:fill="auto"/>
          </w:tcPr>
          <w:p w14:paraId="7EF79FA6" w14:textId="77777777" w:rsidR="001B19A5" w:rsidRPr="00E071B2" w:rsidRDefault="001B19A5" w:rsidP="0040065C">
            <w:pPr>
              <w:pStyle w:val="NoSpacing"/>
            </w:pPr>
            <w:r w:rsidRPr="00E071B2">
              <w:t>Most Significant Bit</w:t>
            </w:r>
          </w:p>
        </w:tc>
      </w:tr>
      <w:tr w:rsidR="001B19A5" w:rsidRPr="00E071B2" w14:paraId="17FFA4EA" w14:textId="77777777" w:rsidTr="0040065C">
        <w:tc>
          <w:tcPr>
            <w:tcW w:w="1716" w:type="dxa"/>
            <w:shd w:val="clear" w:color="auto" w:fill="auto"/>
          </w:tcPr>
          <w:p w14:paraId="3A9AF0D5" w14:textId="77777777" w:rsidR="001B19A5" w:rsidRPr="00E071B2" w:rsidRDefault="001B19A5" w:rsidP="0040065C">
            <w:pPr>
              <w:pStyle w:val="NoSpacing"/>
            </w:pPr>
            <w:r w:rsidRPr="00E071B2">
              <w:t>DUT</w:t>
            </w:r>
          </w:p>
        </w:tc>
        <w:tc>
          <w:tcPr>
            <w:tcW w:w="7922" w:type="dxa"/>
            <w:shd w:val="clear" w:color="auto" w:fill="auto"/>
          </w:tcPr>
          <w:p w14:paraId="6515FFB5" w14:textId="77777777" w:rsidR="001B19A5" w:rsidRPr="00E071B2" w:rsidRDefault="001B19A5" w:rsidP="0040065C">
            <w:pPr>
              <w:pStyle w:val="NoSpacing"/>
            </w:pPr>
            <w:r w:rsidRPr="00E071B2">
              <w:t>Device Under Test</w:t>
            </w:r>
          </w:p>
        </w:tc>
      </w:tr>
      <w:tr w:rsidR="001B19A5" w:rsidRPr="00E071B2" w14:paraId="1FE0D114" w14:textId="77777777" w:rsidTr="0040065C">
        <w:tc>
          <w:tcPr>
            <w:tcW w:w="1716" w:type="dxa"/>
            <w:shd w:val="clear" w:color="auto" w:fill="auto"/>
          </w:tcPr>
          <w:p w14:paraId="45665689" w14:textId="77777777" w:rsidR="001B19A5" w:rsidRPr="00E071B2" w:rsidRDefault="001B19A5" w:rsidP="0040065C">
            <w:pPr>
              <w:pStyle w:val="NoSpacing"/>
            </w:pPr>
            <w:r w:rsidRPr="00E071B2">
              <w:t>TBC</w:t>
            </w:r>
          </w:p>
        </w:tc>
        <w:tc>
          <w:tcPr>
            <w:tcW w:w="7922" w:type="dxa"/>
            <w:shd w:val="clear" w:color="auto" w:fill="auto"/>
          </w:tcPr>
          <w:p w14:paraId="0212A216" w14:textId="77777777" w:rsidR="001B19A5" w:rsidRPr="00E071B2" w:rsidRDefault="001B19A5" w:rsidP="0040065C">
            <w:pPr>
              <w:pStyle w:val="NoSpacing"/>
            </w:pPr>
            <w:r w:rsidRPr="00E071B2">
              <w:t>To Be Confirmed</w:t>
            </w:r>
          </w:p>
        </w:tc>
      </w:tr>
      <w:tr w:rsidR="001B19A5" w:rsidRPr="00E071B2" w14:paraId="0F6E9C89" w14:textId="77777777" w:rsidTr="0040065C">
        <w:tc>
          <w:tcPr>
            <w:tcW w:w="1716" w:type="dxa"/>
            <w:shd w:val="clear" w:color="auto" w:fill="auto"/>
          </w:tcPr>
          <w:p w14:paraId="0EC1B0C1" w14:textId="77777777" w:rsidR="001B19A5" w:rsidRPr="00E071B2" w:rsidRDefault="001B19A5" w:rsidP="0040065C">
            <w:pPr>
              <w:pStyle w:val="NoSpacing"/>
            </w:pPr>
            <w:r w:rsidRPr="00E071B2">
              <w:t>TBD</w:t>
            </w:r>
          </w:p>
        </w:tc>
        <w:tc>
          <w:tcPr>
            <w:tcW w:w="7922" w:type="dxa"/>
            <w:shd w:val="clear" w:color="auto" w:fill="auto"/>
          </w:tcPr>
          <w:p w14:paraId="37A6A758" w14:textId="77777777" w:rsidR="001B19A5" w:rsidRPr="00E071B2" w:rsidRDefault="001B19A5" w:rsidP="0040065C">
            <w:pPr>
              <w:pStyle w:val="NoSpacing"/>
            </w:pPr>
            <w:r w:rsidRPr="00E071B2">
              <w:t>To Be Defined</w:t>
            </w:r>
          </w:p>
        </w:tc>
      </w:tr>
      <w:tr w:rsidR="001B19A5" w:rsidRPr="00B059D3" w14:paraId="2E9FF9F3" w14:textId="77777777" w:rsidTr="0040065C">
        <w:tc>
          <w:tcPr>
            <w:tcW w:w="1716" w:type="dxa"/>
            <w:shd w:val="clear" w:color="auto" w:fill="auto"/>
          </w:tcPr>
          <w:p w14:paraId="2177E4C6" w14:textId="77777777" w:rsidR="001B19A5" w:rsidRPr="00B059D3" w:rsidRDefault="001B19A5" w:rsidP="0040065C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0F9051D4" w14:textId="77777777" w:rsidR="001B19A5" w:rsidRPr="00B059D3" w:rsidRDefault="001B19A5" w:rsidP="0040065C">
            <w:pPr>
              <w:pStyle w:val="NoSpacing"/>
              <w:rPr>
                <w:lang w:val="cs-CZ"/>
              </w:rPr>
            </w:pPr>
          </w:p>
        </w:tc>
      </w:tr>
      <w:tr w:rsidR="001B19A5" w:rsidRPr="00B059D3" w14:paraId="3DD2AE6B" w14:textId="77777777" w:rsidTr="0040065C">
        <w:tc>
          <w:tcPr>
            <w:tcW w:w="1716" w:type="dxa"/>
            <w:shd w:val="clear" w:color="auto" w:fill="auto"/>
          </w:tcPr>
          <w:p w14:paraId="4A44A124" w14:textId="77777777" w:rsidR="001B19A5" w:rsidRPr="00B059D3" w:rsidRDefault="001B19A5" w:rsidP="0040065C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45E6AEF4" w14:textId="77777777" w:rsidR="001B19A5" w:rsidRPr="00B059D3" w:rsidRDefault="001B19A5" w:rsidP="0040065C">
            <w:pPr>
              <w:pStyle w:val="NoSpacing"/>
              <w:rPr>
                <w:lang w:val="cs-CZ"/>
              </w:rPr>
            </w:pPr>
          </w:p>
        </w:tc>
      </w:tr>
    </w:tbl>
    <w:p w14:paraId="567A084D" w14:textId="77777777" w:rsidR="001B19A5" w:rsidRPr="00B059D3" w:rsidRDefault="001B19A5" w:rsidP="001B19A5">
      <w:pPr>
        <w:pStyle w:val="Text"/>
        <w:rPr>
          <w:lang w:val="cs-CZ"/>
        </w:rPr>
      </w:pPr>
    </w:p>
    <w:p w14:paraId="229D4C1D" w14:textId="77777777" w:rsidR="001B19A5" w:rsidRDefault="001B19A5" w:rsidP="001B19A5">
      <w:pPr>
        <w:pStyle w:val="Heading1"/>
        <w:rPr>
          <w:lang w:val="cs-CZ"/>
        </w:rPr>
      </w:pPr>
      <w:bookmarkStart w:id="24" w:name="_Toc155816509"/>
      <w:bookmarkStart w:id="25" w:name="_Toc155817666"/>
      <w:bookmarkEnd w:id="13"/>
      <w:r w:rsidRPr="00B059D3">
        <w:rPr>
          <w:lang w:val="cs-CZ"/>
        </w:rPr>
        <w:lastRenderedPageBreak/>
        <w:t>Představení projektu</w:t>
      </w:r>
      <w:bookmarkEnd w:id="24"/>
      <w:bookmarkEnd w:id="25"/>
    </w:p>
    <w:p w14:paraId="077DBBB9" w14:textId="77777777" w:rsidR="001B19A5" w:rsidRDefault="001B19A5" w:rsidP="001B19A5">
      <w:pPr>
        <w:pStyle w:val="Text"/>
        <w:rPr>
          <w:rStyle w:val="fontstyle01"/>
          <w:lang w:val="cs-CZ"/>
        </w:rPr>
      </w:pPr>
      <w:r>
        <w:rPr>
          <w:lang w:val="cs-CZ"/>
        </w:rPr>
        <w:t xml:space="preserve">Cílem projektu je sestavení pomocné aritmetické jednotky (AAU – </w:t>
      </w:r>
      <w:r>
        <w:rPr>
          <w:rStyle w:val="fontstyle01"/>
        </w:rPr>
        <w:t xml:space="preserve">Auxiliary Arithmetic Unit) </w:t>
      </w:r>
      <w:r w:rsidRPr="002E4859">
        <w:rPr>
          <w:rStyle w:val="fontstyle01"/>
          <w:lang w:val="cs-CZ"/>
        </w:rPr>
        <w:t>pro mikrokontroler</w:t>
      </w:r>
      <w:r>
        <w:rPr>
          <w:rStyle w:val="fontstyle01"/>
          <w:lang w:val="cs-CZ"/>
        </w:rPr>
        <w:t xml:space="preserve"> (MCU)</w:t>
      </w:r>
      <w:r w:rsidRPr="002E4859">
        <w:rPr>
          <w:rStyle w:val="fontstyle01"/>
          <w:lang w:val="cs-CZ"/>
        </w:rPr>
        <w:t xml:space="preserve">. </w:t>
      </w:r>
      <w:r>
        <w:rPr>
          <w:rStyle w:val="fontstyle01"/>
          <w:lang w:val="cs-CZ"/>
        </w:rPr>
        <w:t xml:space="preserve">MCU komunikuje </w:t>
      </w:r>
      <w:r w:rsidRPr="00FA7F8B">
        <w:t>s</w:t>
      </w:r>
      <w:r>
        <w:t> </w:t>
      </w:r>
      <w:r w:rsidRPr="00FA7F8B">
        <w:t>AAU</w:t>
      </w:r>
      <w:r>
        <w:rPr>
          <w:rStyle w:val="fontstyle01"/>
          <w:lang w:val="cs-CZ"/>
        </w:rPr>
        <w:t xml:space="preserve"> přes sériovou linku (SPI – </w:t>
      </w:r>
      <w:r w:rsidRPr="00953C99">
        <w:rPr>
          <w:rStyle w:val="fontstyle01"/>
          <w:lang w:val="cs-CZ"/>
        </w:rPr>
        <w:t>Serial Peripheral Interface</w:t>
      </w:r>
      <w:r>
        <w:rPr>
          <w:rStyle w:val="fontstyle01"/>
          <w:lang w:val="cs-CZ"/>
        </w:rPr>
        <w:t>). MCU plní roli master a AAU roli slave. Úkolem aritmetické jednotky je provádět dvě aritmetické operace s čísli, sčítání a násobení. Výsledky jsou vraceny v následujícím paketu. Čísla jsou ve formátu se znaménkem a pevnou desetinou čárkou.</w:t>
      </w:r>
    </w:p>
    <w:p w14:paraId="7D974ABF" w14:textId="77777777" w:rsidR="001B19A5" w:rsidRPr="002E4859" w:rsidRDefault="001B19A5" w:rsidP="001B19A5">
      <w:pPr>
        <w:pStyle w:val="Text"/>
        <w:rPr>
          <w:lang w:val="cs-CZ"/>
        </w:rPr>
      </w:pPr>
      <w:r>
        <w:rPr>
          <w:lang w:val="cs-CZ"/>
        </w:rPr>
        <w:t>Datový tok je řízen masterem, ale slave musí kontrolovat úplnost paketů. Chybný paket AAU ignoruje a čeká na příjem dalšího.</w:t>
      </w:r>
    </w:p>
    <w:p w14:paraId="301B777A" w14:textId="77777777" w:rsidR="001B19A5" w:rsidRDefault="004776F0" w:rsidP="001B19A5">
      <w:pPr>
        <w:pStyle w:val="Obrzek"/>
      </w:pPr>
      <w:r w:rsidRPr="00B059D3">
        <w:object w:dxaOrig="3870" w:dyaOrig="2476" w14:anchorId="5ED1B6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23pt;height:2in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66430614" r:id="rId10"/>
        </w:object>
      </w:r>
    </w:p>
    <w:p w14:paraId="28C340FD" w14:textId="77777777" w:rsidR="001B19A5" w:rsidRPr="001318BB" w:rsidRDefault="001B19A5" w:rsidP="001B19A5">
      <w:pPr>
        <w:pStyle w:val="Caption"/>
        <w:rPr>
          <w:lang w:val="cs-CZ" w:eastAsia="cs-CZ"/>
        </w:rPr>
      </w:pPr>
      <w:bookmarkStart w:id="26" w:name="_Toc155817678"/>
      <w:r>
        <w:t xml:space="preserve">Obrázek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noBreakHyphen/>
      </w:r>
      <w:r>
        <w:fldChar w:fldCharType="begin"/>
      </w:r>
      <w:r>
        <w:instrText xml:space="preserve"> SEQ Obrázek \* ARABIC \s 1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 w:rsidRPr="00B059D3">
        <w:rPr>
          <w:lang w:val="cs-CZ"/>
        </w:rPr>
        <w:t>Blokové schéma AAU</w:t>
      </w:r>
      <w:bookmarkEnd w:id="26"/>
    </w:p>
    <w:p w14:paraId="65A0F031" w14:textId="77777777" w:rsidR="001B19A5" w:rsidRPr="00276BE4" w:rsidRDefault="001B19A5" w:rsidP="001B19A5">
      <w:pPr>
        <w:pStyle w:val="Text"/>
        <w:rPr>
          <w:lang w:val="cs-CZ"/>
        </w:rPr>
      </w:pPr>
      <w:r>
        <w:rPr>
          <w:lang w:val="cs-CZ"/>
        </w:rPr>
        <w:t>Obsahem zprávy je krátké představení projektu, plán vývoje popisující výsledný postup práce, dále popis návrhu a blokové schéma. Následně obsahuje verifikační plán sestávající z verifikační matice, popisu verifikačního prostředí a popisů verifikačních testů. Závěrem je kapitola popisující výsledky implementace pro cílový FPGA obvod a cesta kterou bylo implementace dosaženo.</w:t>
      </w:r>
    </w:p>
    <w:p w14:paraId="6A2B702C" w14:textId="77777777" w:rsidR="001B19A5" w:rsidRDefault="001B19A5" w:rsidP="001B19A5">
      <w:pPr>
        <w:pStyle w:val="Heading1"/>
        <w:rPr>
          <w:lang w:val="cs-CZ"/>
        </w:rPr>
      </w:pPr>
      <w:bookmarkStart w:id="27" w:name="_Toc155816510"/>
      <w:bookmarkStart w:id="28" w:name="_Toc155817667"/>
      <w:r w:rsidRPr="00B059D3">
        <w:rPr>
          <w:lang w:val="cs-CZ"/>
        </w:rPr>
        <w:lastRenderedPageBreak/>
        <w:t>Plán vývoje</w:t>
      </w:r>
      <w:bookmarkEnd w:id="27"/>
      <w:bookmarkEnd w:id="28"/>
    </w:p>
    <w:p w14:paraId="1F7B492A" w14:textId="77777777" w:rsidR="001B19A5" w:rsidRPr="005A7C0A" w:rsidRDefault="001B19A5" w:rsidP="001B19A5">
      <w:pPr>
        <w:pStyle w:val="Text"/>
        <w:rPr>
          <w:lang w:val="cs-CZ"/>
        </w:rPr>
      </w:pPr>
      <w:r w:rsidRPr="005A7C0A">
        <w:rPr>
          <w:lang w:val="cs-CZ"/>
        </w:rPr>
        <w:t>První krokem bylo udělat analýzu specifikac</w:t>
      </w:r>
      <w:r>
        <w:rPr>
          <w:lang w:val="cs-CZ"/>
        </w:rPr>
        <w:t>e</w:t>
      </w:r>
      <w:r w:rsidRPr="005A7C0A">
        <w:rPr>
          <w:lang w:val="cs-CZ"/>
        </w:rPr>
        <w:t xml:space="preserve"> projektu a představit, jak postupovat v návrhu. </w:t>
      </w:r>
      <w:r>
        <w:rPr>
          <w:lang w:val="cs-CZ"/>
        </w:rPr>
        <w:br/>
      </w:r>
      <w:r w:rsidRPr="005A7C0A">
        <w:rPr>
          <w:lang w:val="cs-CZ"/>
        </w:rPr>
        <w:t xml:space="preserve">Dále byl vytvořen vývojový plán a v samotný návrh, tj. </w:t>
      </w:r>
      <w:r>
        <w:rPr>
          <w:lang w:val="cs-CZ"/>
        </w:rPr>
        <w:t>modelování</w:t>
      </w:r>
      <w:r w:rsidRPr="005A7C0A">
        <w:rPr>
          <w:lang w:val="cs-CZ"/>
        </w:rPr>
        <w:t xml:space="preserve"> ve VHDL. </w:t>
      </w:r>
      <w:r>
        <w:rPr>
          <w:lang w:val="cs-CZ"/>
        </w:rPr>
        <w:t>Poté</w:t>
      </w:r>
      <w:r w:rsidRPr="005A7C0A">
        <w:rPr>
          <w:lang w:val="cs-CZ"/>
        </w:rPr>
        <w:t xml:space="preserve"> bylo vytvořeno simulační prostředí včetně testbench</w:t>
      </w:r>
      <w:r>
        <w:rPr>
          <w:lang w:val="cs-CZ"/>
        </w:rPr>
        <w:t>e</w:t>
      </w:r>
      <w:r w:rsidRPr="005A7C0A">
        <w:rPr>
          <w:lang w:val="cs-CZ"/>
        </w:rPr>
        <w:t xml:space="preserve"> a jednotlivých procedur. N</w:t>
      </w:r>
      <w:r>
        <w:rPr>
          <w:lang w:val="cs-CZ"/>
        </w:rPr>
        <w:t>ásledně</w:t>
      </w:r>
      <w:r w:rsidRPr="005A7C0A">
        <w:rPr>
          <w:lang w:val="cs-CZ"/>
        </w:rPr>
        <w:t xml:space="preserve"> byla</w:t>
      </w:r>
      <w:r>
        <w:rPr>
          <w:lang w:val="cs-CZ"/>
        </w:rPr>
        <w:t xml:space="preserve"> provedena</w:t>
      </w:r>
      <w:r w:rsidRPr="005A7C0A">
        <w:rPr>
          <w:lang w:val="cs-CZ"/>
        </w:rPr>
        <w:t xml:space="preserve"> implementace a všechny výsledky byly zkontrolov</w:t>
      </w:r>
      <w:r>
        <w:rPr>
          <w:lang w:val="cs-CZ"/>
        </w:rPr>
        <w:t>ány</w:t>
      </w:r>
      <w:r w:rsidRPr="005A7C0A">
        <w:rPr>
          <w:lang w:val="cs-CZ"/>
        </w:rPr>
        <w:t xml:space="preserve">, </w:t>
      </w:r>
      <w:r>
        <w:rPr>
          <w:lang w:val="cs-CZ"/>
        </w:rPr>
        <w:t xml:space="preserve">zda </w:t>
      </w:r>
      <w:r w:rsidRPr="005A7C0A">
        <w:rPr>
          <w:lang w:val="cs-CZ"/>
        </w:rPr>
        <w:t>sedí s</w:t>
      </w:r>
      <w:r>
        <w:rPr>
          <w:lang w:val="cs-CZ"/>
        </w:rPr>
        <w:t>e zadaným</w:t>
      </w:r>
      <w:r w:rsidRPr="005A7C0A">
        <w:rPr>
          <w:lang w:val="cs-CZ"/>
        </w:rPr>
        <w:t xml:space="preserve"> požadavkem. </w:t>
      </w:r>
      <w:r>
        <w:rPr>
          <w:lang w:val="cs-CZ"/>
        </w:rPr>
        <w:br/>
      </w:r>
      <w:r w:rsidRPr="005A7C0A">
        <w:rPr>
          <w:lang w:val="cs-CZ"/>
        </w:rPr>
        <w:t>Pokud by v tom byl nějaký rozdíl, n</w:t>
      </w:r>
      <w:r>
        <w:rPr>
          <w:lang w:val="cs-CZ"/>
        </w:rPr>
        <w:t>á</w:t>
      </w:r>
      <w:r w:rsidRPr="005A7C0A">
        <w:rPr>
          <w:lang w:val="cs-CZ"/>
        </w:rPr>
        <w:t>vrh by se opakoval z kroku č.3, co</w:t>
      </w:r>
      <w:r>
        <w:rPr>
          <w:lang w:val="cs-CZ"/>
        </w:rPr>
        <w:t>ž</w:t>
      </w:r>
      <w:r w:rsidRPr="005A7C0A">
        <w:rPr>
          <w:lang w:val="cs-CZ"/>
        </w:rPr>
        <w:t xml:space="preserve"> je návrh dílčích bloku.</w:t>
      </w:r>
      <w:r>
        <w:rPr>
          <w:lang w:val="cs-CZ"/>
        </w:rPr>
        <w:t xml:space="preserve"> </w:t>
      </w:r>
      <w:r>
        <w:rPr>
          <w:lang w:val="cs-CZ"/>
        </w:rPr>
        <w:br/>
        <w:t>Nakonec</w:t>
      </w:r>
      <w:r w:rsidRPr="005A7C0A">
        <w:rPr>
          <w:lang w:val="cs-CZ"/>
        </w:rPr>
        <w:t xml:space="preserve"> byla uděl</w:t>
      </w:r>
      <w:r>
        <w:rPr>
          <w:lang w:val="cs-CZ"/>
        </w:rPr>
        <w:t>ána</w:t>
      </w:r>
      <w:r w:rsidRPr="005A7C0A">
        <w:rPr>
          <w:lang w:val="cs-CZ"/>
        </w:rPr>
        <w:t xml:space="preserve"> dokumentac</w:t>
      </w:r>
      <w:r>
        <w:rPr>
          <w:lang w:val="cs-CZ"/>
        </w:rPr>
        <w:t>e</w:t>
      </w:r>
      <w:r w:rsidRPr="005A7C0A">
        <w:rPr>
          <w:lang w:val="cs-CZ"/>
        </w:rPr>
        <w:t xml:space="preserve"> s podrobným popisem testovaní a n</w:t>
      </w:r>
      <w:r>
        <w:rPr>
          <w:lang w:val="cs-CZ"/>
        </w:rPr>
        <w:t>ávr</w:t>
      </w:r>
      <w:r w:rsidRPr="005A7C0A">
        <w:rPr>
          <w:lang w:val="cs-CZ"/>
        </w:rPr>
        <w:t>hu.</w:t>
      </w:r>
      <w:r>
        <w:rPr>
          <w:lang w:val="cs-CZ"/>
        </w:rPr>
        <w:t xml:space="preserve"> </w:t>
      </w:r>
      <w:r>
        <w:rPr>
          <w:lang w:val="cs-CZ"/>
        </w:rPr>
        <w:br/>
      </w:r>
      <w:r w:rsidRPr="005A7C0A">
        <w:rPr>
          <w:lang w:val="cs-CZ"/>
        </w:rPr>
        <w:t>Vývojový diagram je uveden níže:</w:t>
      </w:r>
    </w:p>
    <w:p w14:paraId="57B2896D" w14:textId="77777777" w:rsidR="001B19A5" w:rsidRPr="00B059D3" w:rsidRDefault="001B19A5" w:rsidP="001B19A5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3D7DE17C" wp14:editId="2140363A">
            <wp:extent cx="1407755" cy="4974737"/>
            <wp:effectExtent l="0" t="0" r="2540" b="3810"/>
            <wp:docPr id="1805722063" name="Obrázek 1805722063" descr="A diagram of a flow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5722063" name="Picture 1" descr="A diagram of a flowchart&#10;&#10;Description automatically generated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5136" cy="500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F0B23" w14:textId="77777777" w:rsidR="001B19A5" w:rsidRPr="00B059D3" w:rsidRDefault="001B19A5" w:rsidP="001B19A5">
      <w:pPr>
        <w:pStyle w:val="Caption"/>
        <w:rPr>
          <w:lang w:val="cs-CZ"/>
        </w:rPr>
      </w:pPr>
      <w:bookmarkStart w:id="29" w:name="_Toc155817679"/>
      <w:r>
        <w:t xml:space="preserve">Obrázek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SEQ Obrázek \* ARABIC \s 1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 w:rsidRPr="00B059D3">
        <w:rPr>
          <w:lang w:val="cs-CZ"/>
        </w:rPr>
        <w:t>Vývojový diagram</w:t>
      </w:r>
      <w:bookmarkEnd w:id="29"/>
    </w:p>
    <w:p w14:paraId="2E6B372D" w14:textId="77777777" w:rsidR="001B19A5" w:rsidRPr="00B059D3" w:rsidRDefault="001B19A5" w:rsidP="001B19A5">
      <w:pPr>
        <w:pStyle w:val="Heading1"/>
        <w:rPr>
          <w:lang w:val="cs-CZ"/>
        </w:rPr>
      </w:pPr>
      <w:bookmarkStart w:id="30" w:name="_Toc155816511"/>
      <w:bookmarkStart w:id="31" w:name="_Toc155817668"/>
      <w:r w:rsidRPr="00B059D3">
        <w:rPr>
          <w:lang w:val="cs-CZ"/>
        </w:rPr>
        <w:lastRenderedPageBreak/>
        <w:t>Popis Návrhu</w:t>
      </w:r>
      <w:bookmarkEnd w:id="30"/>
      <w:bookmarkEnd w:id="31"/>
    </w:p>
    <w:p w14:paraId="62307DC1" w14:textId="77777777" w:rsidR="001B19A5" w:rsidRDefault="001B19A5" w:rsidP="001B19A5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376D234A" wp14:editId="70EFAE03">
            <wp:extent cx="3238500" cy="1206500"/>
            <wp:effectExtent l="0" t="0" r="0" b="0"/>
            <wp:docPr id="1736178123" name="Obrázek 1736178123" descr="A diagram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6178123" name="Picture 2" descr="A diagram of a computer program&#10;&#10;Description automatically generated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120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554F18" w14:textId="77777777" w:rsidR="001B19A5" w:rsidRPr="00B059D3" w:rsidRDefault="001B19A5" w:rsidP="001B19A5">
      <w:pPr>
        <w:pStyle w:val="Caption"/>
        <w:rPr>
          <w:lang w:val="cs-CZ"/>
        </w:rPr>
      </w:pPr>
      <w:bookmarkStart w:id="32" w:name="_Toc155817680"/>
      <w:r>
        <w:t xml:space="preserve">Obrázek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noBreakHyphen/>
      </w:r>
      <w:r>
        <w:fldChar w:fldCharType="begin"/>
      </w:r>
      <w:r>
        <w:instrText xml:space="preserve"> SEQ Obrázek \* ARABIC \s 1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 w:rsidRPr="00B059D3">
        <w:rPr>
          <w:lang w:val="cs-CZ"/>
        </w:rPr>
        <w:t>Blokové schéma pomocné aritmetické jednotky</w:t>
      </w:r>
      <w:bookmarkEnd w:id="32"/>
    </w:p>
    <w:p w14:paraId="58C840D5" w14:textId="77777777" w:rsidR="001B19A5" w:rsidRDefault="001B19A5" w:rsidP="001B19A5">
      <w:pPr>
        <w:pStyle w:val="Text"/>
        <w:rPr>
          <w:lang w:val="cs-CZ"/>
        </w:rPr>
      </w:pPr>
      <w:r w:rsidRPr="00B059D3">
        <w:rPr>
          <w:b/>
          <w:lang w:val="cs-CZ"/>
        </w:rPr>
        <w:t>Rozhraní SPI</w:t>
      </w:r>
      <w:r w:rsidRPr="00B059D3">
        <w:rPr>
          <w:lang w:val="cs-CZ"/>
        </w:rPr>
        <w:t xml:space="preserve"> </w:t>
      </w:r>
      <w:r w:rsidRPr="002E0304">
        <w:rPr>
          <w:lang w:val="cs-CZ"/>
        </w:rPr>
        <w:t xml:space="preserve">je sériový interface komunikace </w:t>
      </w:r>
      <w:r>
        <w:rPr>
          <w:lang w:val="cs-CZ"/>
        </w:rPr>
        <w:t>s</w:t>
      </w:r>
      <w:r w:rsidRPr="002E0304">
        <w:rPr>
          <w:lang w:val="cs-CZ"/>
        </w:rPr>
        <w:t xml:space="preserve"> periferií. </w:t>
      </w:r>
      <w:r>
        <w:rPr>
          <w:lang w:val="cs-CZ"/>
        </w:rPr>
        <w:t>SPI rozhraní používá 4 signály pro přijetí dat z venku</w:t>
      </w:r>
      <w:r w:rsidRPr="002E0304">
        <w:rPr>
          <w:lang w:val="cs-CZ"/>
        </w:rPr>
        <w:t>. T</w:t>
      </w:r>
      <w:r>
        <w:rPr>
          <w:lang w:val="cs-CZ"/>
        </w:rPr>
        <w:t>y</w:t>
      </w:r>
      <w:r w:rsidRPr="002E0304">
        <w:rPr>
          <w:lang w:val="cs-CZ"/>
        </w:rPr>
        <w:t xml:space="preserve">to signály jsou </w:t>
      </w:r>
      <w:r>
        <w:rPr>
          <w:lang w:val="cs-CZ"/>
        </w:rPr>
        <w:t>CS_b</w:t>
      </w:r>
      <w:r w:rsidRPr="002E0304">
        <w:rPr>
          <w:lang w:val="cs-CZ"/>
        </w:rPr>
        <w:t xml:space="preserve"> – </w:t>
      </w:r>
      <w:r>
        <w:rPr>
          <w:lang w:val="cs-CZ"/>
        </w:rPr>
        <w:t xml:space="preserve">signál povolení s active LOW úrovní, </w:t>
      </w:r>
      <w:r w:rsidRPr="002E0304">
        <w:rPr>
          <w:lang w:val="cs-CZ"/>
        </w:rPr>
        <w:t>definuje začátek a konec rámce, SCLK – hodinový signál komunikační linky, MOSI</w:t>
      </w:r>
      <w:r>
        <w:rPr>
          <w:lang w:val="cs-CZ"/>
        </w:rPr>
        <w:t xml:space="preserve"> (Master Output Slave Input)</w:t>
      </w:r>
      <w:r w:rsidRPr="002E0304">
        <w:rPr>
          <w:lang w:val="cs-CZ"/>
        </w:rPr>
        <w:t xml:space="preserve"> – datový signál do </w:t>
      </w:r>
      <w:r>
        <w:rPr>
          <w:lang w:val="cs-CZ"/>
        </w:rPr>
        <w:t xml:space="preserve">řadičů paketu a MISO (Master Input Slave Output) </w:t>
      </w:r>
      <w:r w:rsidRPr="002E0304">
        <w:rPr>
          <w:lang w:val="cs-CZ"/>
        </w:rPr>
        <w:t>–</w:t>
      </w:r>
      <w:r>
        <w:rPr>
          <w:lang w:val="cs-CZ"/>
        </w:rPr>
        <w:t xml:space="preserve"> </w:t>
      </w:r>
      <w:r w:rsidRPr="002E0304">
        <w:rPr>
          <w:lang w:val="cs-CZ"/>
        </w:rPr>
        <w:t>datový</w:t>
      </w:r>
      <w:r>
        <w:rPr>
          <w:lang w:val="cs-CZ"/>
        </w:rPr>
        <w:t xml:space="preserve"> signál z řadiče paketu zpět do SPI.</w:t>
      </w:r>
      <w:r w:rsidRPr="002E0304">
        <w:rPr>
          <w:lang w:val="cs-CZ"/>
        </w:rPr>
        <w:t xml:space="preserve"> Rámec může mít různou šířku, v tomto projektu je definován na 16 bit</w:t>
      </w:r>
      <w:r>
        <w:rPr>
          <w:lang w:val="cs-CZ"/>
        </w:rPr>
        <w:t>ů (s detekcí chybového rámce v případě odlišné šířky)</w:t>
      </w:r>
      <w:r w:rsidRPr="002E0304">
        <w:rPr>
          <w:lang w:val="cs-CZ"/>
        </w:rPr>
        <w:t>.</w:t>
      </w:r>
    </w:p>
    <w:p w14:paraId="6B870D39" w14:textId="4AE895D4" w:rsidR="001B19A5" w:rsidRDefault="0023768A" w:rsidP="001B19A5">
      <w:pPr>
        <w:pStyle w:val="Text"/>
        <w:rPr>
          <w:lang w:val="ru-RU"/>
        </w:rPr>
      </w:pPr>
      <w:r>
        <w:rPr>
          <w:lang w:val="cs-CZ"/>
        </w:rPr>
        <w:t>Navíc, tento blok kontroluje správnost rámce (</w:t>
      </w:r>
      <w:r w:rsidRPr="00B059D3">
        <w:rPr>
          <w:lang w:val="cs-CZ"/>
        </w:rPr>
        <w:t>REQ_AAU_I_02</w:t>
      </w:r>
      <w:r>
        <w:rPr>
          <w:lang w:val="cs-CZ"/>
        </w:rPr>
        <w:t xml:space="preserve">2), který je odeslán uživatelem přes MOSI port a to pomoci </w:t>
      </w:r>
      <w:r w:rsidR="006177B4">
        <w:rPr>
          <w:lang w:val="cs-CZ"/>
        </w:rPr>
        <w:t>sčítačky</w:t>
      </w:r>
      <w:r>
        <w:rPr>
          <w:lang w:val="cs-CZ"/>
        </w:rPr>
        <w:t xml:space="preserve"> bitů jednotlivého </w:t>
      </w:r>
      <w:r w:rsidR="006177B4">
        <w:rPr>
          <w:lang w:val="cs-CZ"/>
        </w:rPr>
        <w:t>rámce</w:t>
      </w:r>
      <w:r>
        <w:rPr>
          <w:lang w:val="cs-CZ"/>
        </w:rPr>
        <w:t xml:space="preserve">. Pokud počet bitu se </w:t>
      </w:r>
      <w:r w:rsidR="006177B4">
        <w:rPr>
          <w:lang w:val="cs-CZ"/>
        </w:rPr>
        <w:t>liší</w:t>
      </w:r>
      <w:r>
        <w:rPr>
          <w:lang w:val="cs-CZ"/>
        </w:rPr>
        <w:t xml:space="preserve"> od 16 (</w:t>
      </w:r>
      <w:r w:rsidRPr="00B059D3">
        <w:rPr>
          <w:lang w:val="cs-CZ"/>
        </w:rPr>
        <w:t>REQ_AAU_</w:t>
      </w:r>
      <w:r>
        <w:rPr>
          <w:lang w:val="cs-CZ"/>
        </w:rPr>
        <w:t>F</w:t>
      </w:r>
      <w:r w:rsidRPr="00B059D3">
        <w:rPr>
          <w:lang w:val="cs-CZ"/>
        </w:rPr>
        <w:t>_0</w:t>
      </w:r>
      <w:r>
        <w:rPr>
          <w:lang w:val="cs-CZ"/>
        </w:rPr>
        <w:t xml:space="preserve">11), podbuňka </w:t>
      </w:r>
      <w:r>
        <w:rPr>
          <w:lang w:val="ru-RU"/>
        </w:rPr>
        <w:t>"</w:t>
      </w:r>
      <w:r>
        <w:t>frame_check</w:t>
      </w:r>
      <w:r>
        <w:rPr>
          <w:lang w:val="ru-RU"/>
        </w:rPr>
        <w:t>"</w:t>
      </w:r>
      <w:r>
        <w:rPr>
          <w:lang w:val="cs-CZ"/>
        </w:rPr>
        <w:t xml:space="preserve"> přepne flag pro chybový </w:t>
      </w:r>
      <w:r w:rsidR="006177B4">
        <w:rPr>
          <w:lang w:val="cs-CZ"/>
        </w:rPr>
        <w:t>rámec</w:t>
      </w:r>
      <w:r>
        <w:rPr>
          <w:lang w:val="cs-CZ"/>
        </w:rPr>
        <w:t xml:space="preserve"> (fr_err) do logické '1', což dal detekuje stavový automat.</w:t>
      </w:r>
      <w:r>
        <w:rPr>
          <w:lang w:val="ru-RU"/>
        </w:rPr>
        <w:t xml:space="preserve"> </w:t>
      </w:r>
    </w:p>
    <w:p w14:paraId="6A5FDEB8" w14:textId="77777777" w:rsidR="0023768A" w:rsidRPr="0023768A" w:rsidRDefault="0023768A" w:rsidP="001B19A5">
      <w:pPr>
        <w:pStyle w:val="Text"/>
        <w:rPr>
          <w:lang w:val="ru-RU"/>
        </w:rPr>
      </w:pPr>
    </w:p>
    <w:p w14:paraId="37132317" w14:textId="77777777" w:rsidR="001B19A5" w:rsidRDefault="001B19A5" w:rsidP="001B19A5">
      <w:pPr>
        <w:pStyle w:val="Text"/>
        <w:rPr>
          <w:lang w:val="cs-CZ"/>
        </w:rPr>
      </w:pPr>
      <w:r w:rsidRPr="00B059D3">
        <w:rPr>
          <w:b/>
          <w:lang w:val="cs-CZ"/>
        </w:rPr>
        <w:t>Řadič paketů</w:t>
      </w:r>
      <w:r w:rsidRPr="00B059D3">
        <w:rPr>
          <w:lang w:val="cs-CZ"/>
        </w:rPr>
        <w:t xml:space="preserve"> </w:t>
      </w:r>
      <w:r w:rsidRPr="002E0304">
        <w:rPr>
          <w:lang w:val="cs-CZ"/>
        </w:rPr>
        <w:t>je modul, který odpovídá za označení posloupnosti rámce, detekci chybových rámc</w:t>
      </w:r>
      <w:r>
        <w:rPr>
          <w:lang w:val="cs-CZ"/>
        </w:rPr>
        <w:t>ů</w:t>
      </w:r>
      <w:r w:rsidRPr="002E0304">
        <w:rPr>
          <w:lang w:val="cs-CZ"/>
        </w:rPr>
        <w:t xml:space="preserve"> a</w:t>
      </w:r>
      <w:r>
        <w:rPr>
          <w:lang w:val="cs-CZ"/>
        </w:rPr>
        <w:t> </w:t>
      </w:r>
      <w:r w:rsidRPr="002E0304">
        <w:rPr>
          <w:lang w:val="cs-CZ"/>
        </w:rPr>
        <w:t>případ</w:t>
      </w:r>
      <w:r>
        <w:rPr>
          <w:lang w:val="cs-CZ"/>
        </w:rPr>
        <w:t>ně přetečení doby čekaní na další rámec, což je 1ms</w:t>
      </w:r>
      <w:r w:rsidRPr="002E0304">
        <w:rPr>
          <w:lang w:val="cs-CZ"/>
        </w:rPr>
        <w:t>, když druhý rámec v paket</w:t>
      </w:r>
      <w:r>
        <w:rPr>
          <w:lang w:val="cs-CZ"/>
        </w:rPr>
        <w:t>u</w:t>
      </w:r>
      <w:r w:rsidRPr="002E0304">
        <w:rPr>
          <w:lang w:val="cs-CZ"/>
        </w:rPr>
        <w:t xml:space="preserve"> nepřichází dostatečně dlouho.</w:t>
      </w:r>
    </w:p>
    <w:p w14:paraId="74360C08" w14:textId="77777777" w:rsidR="001B19A5" w:rsidRDefault="001B19A5" w:rsidP="001B19A5">
      <w:pPr>
        <w:pStyle w:val="Text"/>
        <w:rPr>
          <w:lang w:val="cs-CZ"/>
        </w:rPr>
      </w:pPr>
      <w:r>
        <w:rPr>
          <w:lang w:val="cs-CZ"/>
        </w:rPr>
        <w:t>Pro implementace FSM je použito 4 stavy (tímto pádem je zaručena bezpeční implementace FSM):</w:t>
      </w:r>
    </w:p>
    <w:p w14:paraId="58789793" w14:textId="77777777" w:rsidR="001B19A5" w:rsidRDefault="001B19A5" w:rsidP="009A3FEC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35F3AB04" wp14:editId="5FF490F1">
            <wp:extent cx="5435600" cy="1993900"/>
            <wp:effectExtent l="0" t="0" r="0" b="0"/>
            <wp:docPr id="1968201538" name="Picture 1" descr="A diagram of a 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8201538" name="Picture 1" descr="A diagram of a diagram&#10;&#10;Description automatically generated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5600" cy="199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5BC83B" w14:textId="77777777" w:rsidR="001B19A5" w:rsidRPr="006B79DB" w:rsidRDefault="001B19A5" w:rsidP="001B19A5">
      <w:pPr>
        <w:pStyle w:val="Caption"/>
      </w:pPr>
      <w:bookmarkStart w:id="33" w:name="_Toc155817681"/>
      <w:r>
        <w:t xml:space="preserve">Obrázek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noBreakHyphen/>
      </w:r>
      <w:r>
        <w:fldChar w:fldCharType="begin"/>
      </w:r>
      <w:r>
        <w:instrText xml:space="preserve"> SEQ Obrázek \* ARABIC \s 1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 w:rsidRPr="00B059D3">
        <w:rPr>
          <w:lang w:val="cs-CZ"/>
        </w:rPr>
        <w:t xml:space="preserve">Blokové schéma </w:t>
      </w:r>
      <w:r>
        <w:rPr>
          <w:lang w:val="cs-CZ"/>
        </w:rPr>
        <w:t>stavového automatu</w:t>
      </w:r>
      <w:bookmarkEnd w:id="33"/>
    </w:p>
    <w:p w14:paraId="4D1D5381" w14:textId="45424C2F" w:rsidR="001B19A5" w:rsidRPr="00B059D3" w:rsidRDefault="00A52E32" w:rsidP="001B19A5">
      <w:pPr>
        <w:pStyle w:val="Text"/>
        <w:rPr>
          <w:lang w:val="cs-CZ"/>
        </w:rPr>
      </w:pPr>
      <w:r>
        <w:rPr>
          <w:lang w:val="cs-CZ"/>
        </w:rPr>
        <w:t xml:space="preserve">Ve stavu 0 automat čeká na první rámec. Jakmile SPI začne první rámec posílat (což indikuje hodnota fr_start = '1'), přejde do stavu 1, přijeti prvního rámce. V </w:t>
      </w:r>
      <w:r w:rsidR="006177B4">
        <w:rPr>
          <w:lang w:val="cs-CZ"/>
        </w:rPr>
        <w:t>případě</w:t>
      </w:r>
      <w:r>
        <w:rPr>
          <w:lang w:val="cs-CZ"/>
        </w:rPr>
        <w:t xml:space="preserve"> chyby (fr_err = '1'), se automat </w:t>
      </w:r>
      <w:r w:rsidR="006177B4">
        <w:rPr>
          <w:lang w:val="cs-CZ"/>
        </w:rPr>
        <w:t>vrátí</w:t>
      </w:r>
      <w:r>
        <w:rPr>
          <w:lang w:val="cs-CZ"/>
        </w:rPr>
        <w:t xml:space="preserve"> do defaultního reset stavu, resp. stavu 0. Po </w:t>
      </w:r>
      <w:r w:rsidR="006177B4">
        <w:rPr>
          <w:lang w:val="cs-CZ"/>
        </w:rPr>
        <w:t>úspěšném</w:t>
      </w:r>
      <w:r>
        <w:rPr>
          <w:lang w:val="cs-CZ"/>
        </w:rPr>
        <w:t xml:space="preserve"> přijeti prvního </w:t>
      </w:r>
      <w:r w:rsidR="006177B4">
        <w:rPr>
          <w:lang w:val="cs-CZ"/>
        </w:rPr>
        <w:t>rámcu</w:t>
      </w:r>
      <w:r>
        <w:rPr>
          <w:lang w:val="cs-CZ"/>
        </w:rPr>
        <w:t xml:space="preserve"> (fr_end = '1') se automat </w:t>
      </w:r>
      <w:r w:rsidR="006177B4">
        <w:rPr>
          <w:lang w:val="cs-CZ"/>
        </w:rPr>
        <w:t>přijde</w:t>
      </w:r>
      <w:r>
        <w:rPr>
          <w:lang w:val="cs-CZ"/>
        </w:rPr>
        <w:t xml:space="preserve"> do stavu 2, kde </w:t>
      </w:r>
      <w:r w:rsidR="006177B4">
        <w:rPr>
          <w:lang w:val="cs-CZ"/>
        </w:rPr>
        <w:t>čeká</w:t>
      </w:r>
      <w:r>
        <w:rPr>
          <w:lang w:val="cs-CZ"/>
        </w:rPr>
        <w:t xml:space="preserve"> na druhý </w:t>
      </w:r>
      <w:r w:rsidR="006177B4">
        <w:rPr>
          <w:lang w:val="cs-CZ"/>
        </w:rPr>
        <w:t>rámec</w:t>
      </w:r>
      <w:r>
        <w:rPr>
          <w:lang w:val="cs-CZ"/>
        </w:rPr>
        <w:t xml:space="preserve">. Jako ve stavu 0, jakmile SPI začne </w:t>
      </w:r>
      <w:r w:rsidR="006177B4">
        <w:rPr>
          <w:lang w:val="cs-CZ"/>
        </w:rPr>
        <w:t>odesílat</w:t>
      </w:r>
      <w:r>
        <w:rPr>
          <w:lang w:val="cs-CZ"/>
        </w:rPr>
        <w:t xml:space="preserve"> druhý </w:t>
      </w:r>
      <w:r w:rsidR="006177B4">
        <w:rPr>
          <w:lang w:val="cs-CZ"/>
        </w:rPr>
        <w:t>rámec</w:t>
      </w:r>
      <w:r>
        <w:rPr>
          <w:lang w:val="cs-CZ"/>
        </w:rPr>
        <w:t xml:space="preserve"> (</w:t>
      </w:r>
      <w:r>
        <w:rPr>
          <w:lang w:val="cs-CZ"/>
        </w:rPr>
        <w:t>fr_start = '1'</w:t>
      </w:r>
      <w:r>
        <w:rPr>
          <w:lang w:val="cs-CZ"/>
        </w:rPr>
        <w:t xml:space="preserve">), přepne do stavu 3. Jestli doba </w:t>
      </w:r>
      <w:r w:rsidR="006177B4">
        <w:rPr>
          <w:lang w:val="cs-CZ"/>
        </w:rPr>
        <w:t>čekaní</w:t>
      </w:r>
      <w:r>
        <w:rPr>
          <w:lang w:val="cs-CZ"/>
        </w:rPr>
        <w:t xml:space="preserve"> překročí 1ms, automat se vrátí do stavu 0 (</w:t>
      </w:r>
      <w:r w:rsidRPr="00B059D3">
        <w:rPr>
          <w:bCs/>
          <w:sz w:val="20"/>
          <w:szCs w:val="20"/>
          <w:lang w:val="cs-CZ"/>
        </w:rPr>
        <w:t>REQ_AAU_</w:t>
      </w:r>
      <w:r>
        <w:rPr>
          <w:bCs/>
          <w:sz w:val="20"/>
          <w:szCs w:val="20"/>
          <w:lang w:val="cs-CZ"/>
        </w:rPr>
        <w:t>I</w:t>
      </w:r>
      <w:r w:rsidRPr="00B059D3">
        <w:rPr>
          <w:bCs/>
          <w:sz w:val="20"/>
          <w:szCs w:val="20"/>
          <w:lang w:val="cs-CZ"/>
        </w:rPr>
        <w:t>_0</w:t>
      </w:r>
      <w:r>
        <w:rPr>
          <w:bCs/>
          <w:sz w:val="20"/>
          <w:szCs w:val="20"/>
          <w:lang w:val="cs-CZ"/>
        </w:rPr>
        <w:t>23</w:t>
      </w:r>
      <w:r>
        <w:rPr>
          <w:lang w:val="cs-CZ"/>
        </w:rPr>
        <w:t xml:space="preserve">). Ve stavu 3 jakmile data jsou přijata </w:t>
      </w:r>
      <w:r>
        <w:rPr>
          <w:lang w:val="cs-CZ"/>
        </w:rPr>
        <w:t>(fr_end = '1')</w:t>
      </w:r>
      <w:r>
        <w:rPr>
          <w:lang w:val="cs-CZ"/>
        </w:rPr>
        <w:t xml:space="preserve">, přepne se do </w:t>
      </w:r>
      <w:r>
        <w:rPr>
          <w:lang w:val="cs-CZ"/>
        </w:rPr>
        <w:lastRenderedPageBreak/>
        <w:t xml:space="preserve">stavu 0 a začne celý cyklus opakovat znovu. Pokud se objeví chyba </w:t>
      </w:r>
      <w:r>
        <w:rPr>
          <w:lang w:val="cs-CZ"/>
        </w:rPr>
        <w:t>(fr_err = '1'),</w:t>
      </w:r>
      <w:r>
        <w:rPr>
          <w:lang w:val="cs-CZ"/>
        </w:rPr>
        <w:t xml:space="preserve"> </w:t>
      </w:r>
      <w:r w:rsidR="006177B4">
        <w:rPr>
          <w:lang w:val="cs-CZ"/>
        </w:rPr>
        <w:t>vrátí</w:t>
      </w:r>
      <w:r>
        <w:rPr>
          <w:lang w:val="cs-CZ"/>
        </w:rPr>
        <w:t xml:space="preserve"> se do stavu 2.</w:t>
      </w:r>
    </w:p>
    <w:p w14:paraId="79194E0E" w14:textId="77777777" w:rsidR="001B19A5" w:rsidRPr="00B059D3" w:rsidRDefault="001B19A5" w:rsidP="001B19A5">
      <w:pPr>
        <w:pStyle w:val="Text"/>
        <w:rPr>
          <w:lang w:val="cs-CZ"/>
        </w:rPr>
      </w:pPr>
    </w:p>
    <w:p w14:paraId="5AD47941" w14:textId="77777777" w:rsidR="001B19A5" w:rsidRPr="00B059D3" w:rsidRDefault="001B19A5" w:rsidP="001B19A5">
      <w:pPr>
        <w:pStyle w:val="Text"/>
        <w:rPr>
          <w:lang w:val="cs-CZ"/>
        </w:rPr>
      </w:pPr>
      <w:r w:rsidRPr="00B059D3">
        <w:rPr>
          <w:b/>
          <w:lang w:val="cs-CZ"/>
        </w:rPr>
        <w:t>Aritmetická jednotka</w:t>
      </w:r>
      <w:r>
        <w:rPr>
          <w:lang w:val="cs-CZ"/>
        </w:rPr>
        <w:t xml:space="preserve"> </w:t>
      </w:r>
      <w:r w:rsidRPr="002E0304">
        <w:rPr>
          <w:lang w:val="cs-CZ"/>
        </w:rPr>
        <w:t>provádí aritmetické operace sčítání a násobení, z čísel, které přichází od řadiče paketů. Čísla jsou ve form</w:t>
      </w:r>
      <w:r>
        <w:rPr>
          <w:lang w:val="cs-CZ"/>
        </w:rPr>
        <w:t>á</w:t>
      </w:r>
      <w:r w:rsidRPr="002E0304">
        <w:rPr>
          <w:lang w:val="cs-CZ"/>
        </w:rPr>
        <w:t>t</w:t>
      </w:r>
      <w:r>
        <w:rPr>
          <w:lang w:val="cs-CZ"/>
        </w:rPr>
        <w:t>u</w:t>
      </w:r>
      <w:r w:rsidRPr="002E0304">
        <w:rPr>
          <w:lang w:val="cs-CZ"/>
        </w:rPr>
        <w:t xml:space="preserve"> pevné </w:t>
      </w:r>
      <w:r>
        <w:rPr>
          <w:lang w:val="cs-CZ"/>
        </w:rPr>
        <w:t>desetinn</w:t>
      </w:r>
      <w:r w:rsidRPr="002E0304">
        <w:rPr>
          <w:lang w:val="cs-CZ"/>
        </w:rPr>
        <w:t>é čárky. Čísla mohou být kladné a záporné, závisí na MSB</w:t>
      </w:r>
      <w:r>
        <w:rPr>
          <w:lang w:val="cs-CZ"/>
        </w:rPr>
        <w:t xml:space="preserve"> (sign bitu)</w:t>
      </w:r>
      <w:r w:rsidRPr="002E0304">
        <w:rPr>
          <w:lang w:val="cs-CZ"/>
        </w:rPr>
        <w:t>. V</w:t>
      </w:r>
      <w:r>
        <w:rPr>
          <w:lang w:val="cs-CZ"/>
        </w:rPr>
        <w:t>ý</w:t>
      </w:r>
      <w:r w:rsidRPr="002E0304">
        <w:rPr>
          <w:lang w:val="cs-CZ"/>
        </w:rPr>
        <w:t xml:space="preserve">sledky </w:t>
      </w:r>
      <w:r>
        <w:rPr>
          <w:lang w:val="cs-CZ"/>
        </w:rPr>
        <w:t xml:space="preserve">jsou </w:t>
      </w:r>
      <w:r w:rsidRPr="002E0304">
        <w:rPr>
          <w:lang w:val="cs-CZ"/>
        </w:rPr>
        <w:t>postupně odesíl</w:t>
      </w:r>
      <w:r>
        <w:rPr>
          <w:lang w:val="cs-CZ"/>
        </w:rPr>
        <w:t>ány</w:t>
      </w:r>
      <w:r w:rsidRPr="002E0304">
        <w:rPr>
          <w:lang w:val="cs-CZ"/>
        </w:rPr>
        <w:t xml:space="preserve"> </w:t>
      </w:r>
      <w:r>
        <w:rPr>
          <w:lang w:val="cs-CZ"/>
        </w:rPr>
        <w:t>zpět do</w:t>
      </w:r>
      <w:r w:rsidRPr="002E0304">
        <w:rPr>
          <w:lang w:val="cs-CZ"/>
        </w:rPr>
        <w:t xml:space="preserve"> SPI </w:t>
      </w:r>
      <w:r>
        <w:rPr>
          <w:lang w:val="cs-CZ"/>
        </w:rPr>
        <w:t xml:space="preserve">rozhraní přes řadič paketu </w:t>
      </w:r>
      <w:r w:rsidRPr="002E0304">
        <w:rPr>
          <w:lang w:val="cs-CZ"/>
        </w:rPr>
        <w:t>ve formáte paketů.</w:t>
      </w:r>
    </w:p>
    <w:p w14:paraId="243C8A5B" w14:textId="77777777" w:rsidR="001B19A5" w:rsidRPr="00B059D3" w:rsidRDefault="001B19A5" w:rsidP="001B19A5">
      <w:pPr>
        <w:pStyle w:val="Heading1"/>
        <w:rPr>
          <w:lang w:val="cs-CZ"/>
        </w:rPr>
      </w:pPr>
      <w:bookmarkStart w:id="34" w:name="_Ref154177822"/>
      <w:bookmarkStart w:id="35" w:name="_Toc155816512"/>
      <w:bookmarkStart w:id="36" w:name="_Toc155817669"/>
      <w:r w:rsidRPr="00B059D3">
        <w:rPr>
          <w:lang w:val="cs-CZ"/>
        </w:rPr>
        <w:lastRenderedPageBreak/>
        <w:t>Verifikační Plán</w:t>
      </w:r>
      <w:bookmarkEnd w:id="34"/>
      <w:bookmarkEnd w:id="35"/>
      <w:bookmarkEnd w:id="36"/>
    </w:p>
    <w:p w14:paraId="4194936F" w14:textId="77777777" w:rsidR="001B19A5" w:rsidRPr="003D2C0F" w:rsidRDefault="001B19A5" w:rsidP="001B19A5">
      <w:pPr>
        <w:pStyle w:val="Heading2"/>
        <w:rPr>
          <w:lang w:val="cs-CZ"/>
        </w:rPr>
      </w:pPr>
      <w:bookmarkStart w:id="37" w:name="_Toc155816513"/>
      <w:bookmarkStart w:id="38" w:name="_Toc155817670"/>
      <w:r w:rsidRPr="00B059D3">
        <w:rPr>
          <w:lang w:val="cs-CZ"/>
        </w:rPr>
        <w:t>Verifikační matice</w:t>
      </w:r>
      <w:bookmarkEnd w:id="37"/>
      <w:bookmarkEnd w:id="38"/>
    </w:p>
    <w:tbl>
      <w:tblPr>
        <w:tblStyle w:val="Tabulka"/>
        <w:tblpPr w:leftFromText="141" w:rightFromText="141" w:vertAnchor="text" w:horzAnchor="margin" w:tblpY="84"/>
        <w:tblW w:w="0" w:type="auto"/>
        <w:tblLayout w:type="fixed"/>
        <w:tblLook w:val="04A0" w:firstRow="1" w:lastRow="0" w:firstColumn="1" w:lastColumn="0" w:noHBand="0" w:noVBand="1"/>
      </w:tblPr>
      <w:tblGrid>
        <w:gridCol w:w="1884"/>
        <w:gridCol w:w="2170"/>
        <w:gridCol w:w="398"/>
        <w:gridCol w:w="385"/>
        <w:gridCol w:w="398"/>
        <w:gridCol w:w="3378"/>
        <w:gridCol w:w="1005"/>
      </w:tblGrid>
      <w:tr w:rsidR="001B19A5" w:rsidRPr="00B059D3" w14:paraId="1A88A08B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7BE8E303" w14:textId="77777777" w:rsidR="001B19A5" w:rsidRPr="00B059D3" w:rsidRDefault="001B19A5" w:rsidP="0040065C">
            <w:pPr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REQ ID</w:t>
            </w:r>
          </w:p>
        </w:tc>
        <w:tc>
          <w:tcPr>
            <w:tcW w:w="2170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3059D431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Název</w:t>
            </w:r>
          </w:p>
        </w:tc>
        <w:tc>
          <w:tcPr>
            <w:tcW w:w="1181" w:type="dxa"/>
            <w:gridSpan w:val="3"/>
            <w:tcBorders>
              <w:left w:val="single" w:sz="8" w:space="0" w:color="auto"/>
              <w:right w:val="single" w:sz="8" w:space="0" w:color="auto"/>
            </w:tcBorders>
          </w:tcPr>
          <w:p w14:paraId="012E1713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. metoda</w:t>
            </w:r>
          </w:p>
        </w:tc>
        <w:tc>
          <w:tcPr>
            <w:tcW w:w="3378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6037DB03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ifikace požadavku</w:t>
            </w:r>
          </w:p>
        </w:tc>
        <w:tc>
          <w:tcPr>
            <w:tcW w:w="1005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59D9FB40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Splněno</w:t>
            </w:r>
          </w:p>
        </w:tc>
      </w:tr>
      <w:tr w:rsidR="001B19A5" w:rsidRPr="00B059D3" w14:paraId="5CBB6BED" w14:textId="77777777" w:rsidTr="0040065C">
        <w:trPr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0683A341" w14:textId="77777777" w:rsidR="001B19A5" w:rsidRPr="00B059D3" w:rsidRDefault="001B19A5" w:rsidP="0040065C">
            <w:pPr>
              <w:rPr>
                <w:sz w:val="20"/>
                <w:szCs w:val="20"/>
                <w:lang w:val="cs-CZ"/>
              </w:rPr>
            </w:pPr>
          </w:p>
        </w:tc>
        <w:tc>
          <w:tcPr>
            <w:tcW w:w="217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031AB548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39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32A93544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R</w:t>
            </w:r>
          </w:p>
        </w:tc>
        <w:tc>
          <w:tcPr>
            <w:tcW w:w="38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206D4EB2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S</w:t>
            </w:r>
          </w:p>
        </w:tc>
        <w:tc>
          <w:tcPr>
            <w:tcW w:w="39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1C70B6BE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A</w:t>
            </w:r>
          </w:p>
        </w:tc>
        <w:tc>
          <w:tcPr>
            <w:tcW w:w="3378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2B1F53B8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6BDB7243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1B19A5" w:rsidRPr="00B059D3" w14:paraId="51DC1D17" w14:textId="77777777" w:rsidTr="0040065C">
        <w:trPr>
          <w:trHeight w:val="61"/>
        </w:trPr>
        <w:tc>
          <w:tcPr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1D28390B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1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2B211B96" w14:textId="77777777" w:rsidR="001B19A5" w:rsidRPr="00B059D3" w:rsidRDefault="001B19A5" w:rsidP="0040065C">
            <w:pPr>
              <w:pStyle w:val="Text"/>
              <w:spacing w:after="0"/>
              <w:jc w:val="left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arget technology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02C1300" w14:textId="77777777" w:rsidR="001B19A5" w:rsidRPr="00B059D3" w:rsidRDefault="001B19A5" w:rsidP="0040065C">
            <w:pPr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5E1A1BF" w14:textId="77777777" w:rsidR="001B19A5" w:rsidRPr="00B059D3" w:rsidRDefault="001B19A5" w:rsidP="0040065C">
            <w:pPr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5C06DF72" w14:textId="77777777" w:rsidR="001B19A5" w:rsidRPr="00B059D3" w:rsidRDefault="001B19A5" w:rsidP="0040065C">
            <w:pPr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0EB70810" w14:textId="77777777" w:rsidR="001B19A5" w:rsidRPr="003E7626" w:rsidRDefault="001B19A5" w:rsidP="0040065C">
            <w:pPr>
              <w:pStyle w:val="Caption"/>
              <w:rPr>
                <w:b w:val="0"/>
                <w:bCs w:val="0"/>
                <w:sz w:val="20"/>
                <w:szCs w:val="20"/>
                <w:lang w:val="cs-CZ"/>
              </w:rPr>
            </w:pPr>
            <w:bookmarkStart w:id="39" w:name="_Toc155817685"/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t xml:space="preserve">Kapitola </w: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begin"/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separate"/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t>8</w: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end"/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t xml:space="preserve">,  Table </w: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begin"/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instrText xml:space="preserve"> STYLEREF 1 \s </w:instrTex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separate"/>
            </w:r>
            <w:r w:rsidRPr="003E7626">
              <w:rPr>
                <w:b w:val="0"/>
                <w:bCs w:val="0"/>
                <w:noProof/>
                <w:sz w:val="20"/>
                <w:szCs w:val="20"/>
                <w:lang w:val="cs-CZ"/>
              </w:rPr>
              <w:t>8</w: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end"/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t>.</w: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begin"/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instrText xml:space="preserve"> SEQ Table \* ARABIC \s 1 </w:instrTex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separate"/>
            </w:r>
            <w:r w:rsidRPr="003E7626">
              <w:rPr>
                <w:b w:val="0"/>
                <w:bCs w:val="0"/>
                <w:noProof/>
                <w:sz w:val="20"/>
                <w:szCs w:val="20"/>
                <w:lang w:val="cs-CZ"/>
              </w:rPr>
              <w:t>5</w: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end"/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t xml:space="preserve"> Parametry</w:t>
            </w:r>
            <w:r>
              <w:rPr>
                <w:b w:val="0"/>
                <w:bCs w:val="0"/>
                <w:sz w:val="20"/>
                <w:szCs w:val="20"/>
                <w:lang w:val="cs-CZ"/>
              </w:rPr>
              <w:t xml:space="preserve"> </w: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t>cílového zařízení</w:t>
            </w:r>
            <w:r>
              <w:rPr>
                <w:b w:val="0"/>
                <w:bCs w:val="0"/>
                <w:sz w:val="20"/>
                <w:szCs w:val="20"/>
                <w:lang w:val="cs-CZ"/>
              </w:rPr>
              <w:t>.</w:t>
            </w:r>
            <w:bookmarkEnd w:id="39"/>
            <w:r>
              <w:rPr>
                <w:b w:val="0"/>
                <w:bCs w:val="0"/>
                <w:sz w:val="20"/>
                <w:szCs w:val="20"/>
                <w:lang w:val="cs-CZ"/>
              </w:rPr>
              <w:t xml:space="preserve">                  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EBCF3A7" w14:textId="77777777" w:rsidR="001B19A5" w:rsidRPr="00B059D3" w:rsidRDefault="001B19A5" w:rsidP="0040065C">
            <w:pPr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6A968748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0454E9E1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2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489D0D24" w14:textId="77777777" w:rsidR="001B19A5" w:rsidRPr="00B059D3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Synchronous design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C0E04F4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50E0ED8A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005AC5C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54B22E78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2ADA4C2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37DE4A91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2BD0C912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3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03BE914F" w14:textId="77777777" w:rsidR="001B19A5" w:rsidRPr="005551AF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put signals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0D9280A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65E1E524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26208A4B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9662E85" w14:textId="77777777" w:rsidR="001B19A5" w:rsidRPr="003E7626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3E7626">
              <w:rPr>
                <w:sz w:val="20"/>
                <w:szCs w:val="20"/>
                <w:lang w:val="cs-CZ"/>
              </w:rPr>
              <w:t xml:space="preserve">Kapitola </w:t>
            </w:r>
            <w:r w:rsidRPr="003E7626">
              <w:rPr>
                <w:sz w:val="20"/>
                <w:szCs w:val="20"/>
                <w:lang w:val="cs-CZ"/>
              </w:rPr>
              <w:fldChar w:fldCharType="begin"/>
            </w:r>
            <w:r w:rsidRPr="003E7626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3E7626">
              <w:rPr>
                <w:sz w:val="20"/>
                <w:szCs w:val="20"/>
                <w:lang w:val="cs-CZ"/>
              </w:rPr>
            </w:r>
            <w:r w:rsidRPr="003E7626">
              <w:rPr>
                <w:sz w:val="20"/>
                <w:szCs w:val="20"/>
                <w:lang w:val="cs-CZ"/>
              </w:rPr>
              <w:fldChar w:fldCharType="separate"/>
            </w:r>
            <w:r w:rsidRPr="003E7626">
              <w:rPr>
                <w:sz w:val="20"/>
                <w:szCs w:val="20"/>
                <w:lang w:val="cs-CZ"/>
              </w:rPr>
              <w:t>8</w:t>
            </w:r>
            <w:r w:rsidRPr="003E7626">
              <w:rPr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01384E5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07889113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65DF5C70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4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44EA24A1" w14:textId="77777777" w:rsidR="001B19A5" w:rsidRPr="00B059D3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Input Signals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58C1C90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4B30A59D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244E680E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EFAA9C4" w14:textId="77777777" w:rsidR="001B19A5" w:rsidRPr="003E7626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3E7626">
              <w:rPr>
                <w:sz w:val="20"/>
                <w:szCs w:val="20"/>
                <w:lang w:val="cs-CZ"/>
              </w:rPr>
              <w:t xml:space="preserve">Kapitola </w:t>
            </w:r>
            <w:r w:rsidRPr="003E7626">
              <w:rPr>
                <w:sz w:val="20"/>
                <w:szCs w:val="20"/>
                <w:lang w:val="cs-CZ"/>
              </w:rPr>
              <w:fldChar w:fldCharType="begin"/>
            </w:r>
            <w:r w:rsidRPr="003E7626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3E7626">
              <w:rPr>
                <w:sz w:val="20"/>
                <w:szCs w:val="20"/>
                <w:lang w:val="cs-CZ"/>
              </w:rPr>
            </w:r>
            <w:r w:rsidRPr="003E7626">
              <w:rPr>
                <w:sz w:val="20"/>
                <w:szCs w:val="20"/>
                <w:lang w:val="cs-CZ"/>
              </w:rPr>
              <w:fldChar w:fldCharType="separate"/>
            </w:r>
            <w:r w:rsidRPr="003E7626">
              <w:rPr>
                <w:sz w:val="20"/>
                <w:szCs w:val="20"/>
                <w:lang w:val="cs-CZ"/>
              </w:rPr>
              <w:t>8</w:t>
            </w:r>
            <w:r w:rsidRPr="003E7626">
              <w:rPr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4FA563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500F346F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1D322BAB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5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28C20794" w14:textId="77777777" w:rsidR="001B19A5" w:rsidRPr="00B059D3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FSM Safe Implementation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6A9850B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061CD64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311395C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6D27BEE" w14:textId="77777777" w:rsidR="001B19A5" w:rsidRPr="00404D71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highlight w:val="yellow"/>
                <w:lang w:val="cs-CZ"/>
              </w:rPr>
            </w:pPr>
            <w:r w:rsidRPr="003E7626">
              <w:rPr>
                <w:sz w:val="20"/>
                <w:szCs w:val="20"/>
                <w:lang w:val="cs-CZ"/>
              </w:rPr>
              <w:t>Kapitola 8, Tab. 8.12 FSM enkódováni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3E91673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5C48AD0E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725B6D7F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6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3884A5E9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cumentation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53DDB063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7AC4B082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6B476AB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439594F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72407B7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54B965C0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6B23C70D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0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56983D2D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uxiliary Arithmetic Unit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296FC024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3F2AE1EC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B29E117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0AD1EB3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est výsledných hodnot operací, všechny Testy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4C7F8FB8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49974F1B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678163C5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1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69DD616B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Format of numbers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CEF3271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F6EFA75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F8B3970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B275CD9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au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021BE89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404105A5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4CC2A7A2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2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62A5D01C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Number rounding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0E2DAF59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09AC8F66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C05FA05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C5573F9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au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54EEF5A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43E0826D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19825C64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3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391F2CD0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Overflow of arithmetic operations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C070226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33EA5CCC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0F6D4A7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5848DCA3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arit_004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E454E79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4A90E883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16F85CDA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0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510ED516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SPI clock frequency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111882E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58A228B9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0011D24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5C7E969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au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1523A3D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30EF9C9A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3434C5D4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1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67962BF5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Bit ordering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07213CF6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12C4C83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B7FF856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766BE4E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,</w:t>
            </w:r>
            <w:r w:rsidRPr="00B059D3">
              <w:rPr>
                <w:sz w:val="20"/>
                <w:szCs w:val="20"/>
                <w:lang w:val="cs-CZ"/>
              </w:rPr>
              <w:t xml:space="preserve"> 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au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B9F7F9D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70406966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73578F71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2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0126D78B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Incomplete frame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A279BC7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6C90088B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CA4AD56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049AAB37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CA710E8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31DFA3B8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72185514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3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2A84D72E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Link reset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53FBD60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3950F886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25AEEB0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583D71E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rst_003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4DE05311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42F5D0AF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6B989CF0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4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58C98DE2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Packet format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7550A1E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471F3C5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2A1A25C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DDE7C70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6B58A66F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</w:tbl>
    <w:p w14:paraId="6B5393AD" w14:textId="77777777" w:rsidR="001B19A5" w:rsidRDefault="001B19A5" w:rsidP="001B19A5">
      <w:pPr>
        <w:pStyle w:val="Caption"/>
        <w:rPr>
          <w:lang w:val="cs-CZ"/>
        </w:rPr>
      </w:pPr>
      <w:bookmarkStart w:id="40" w:name="_Toc155817686"/>
      <w:r w:rsidRPr="00B059D3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7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1</w:t>
      </w:r>
      <w:r>
        <w:rPr>
          <w:lang w:val="cs-CZ"/>
        </w:rPr>
        <w:fldChar w:fldCharType="end"/>
      </w:r>
      <w:r w:rsidRPr="00B059D3">
        <w:rPr>
          <w:lang w:val="cs-CZ"/>
        </w:rPr>
        <w:t xml:space="preserve"> Verifikační matice</w:t>
      </w:r>
      <w:bookmarkEnd w:id="40"/>
    </w:p>
    <w:p w14:paraId="00554658" w14:textId="77777777" w:rsidR="001B19A5" w:rsidRDefault="001B19A5" w:rsidP="001B19A5">
      <w:pPr>
        <w:rPr>
          <w:lang w:val="cs-CZ"/>
        </w:rPr>
      </w:pPr>
      <w:r>
        <w:rPr>
          <w:lang w:val="cs-CZ"/>
        </w:rPr>
        <w:br w:type="page"/>
      </w:r>
    </w:p>
    <w:p w14:paraId="6278400F" w14:textId="77777777" w:rsidR="001B19A5" w:rsidRPr="00B059D3" w:rsidRDefault="001B19A5" w:rsidP="001B19A5">
      <w:pPr>
        <w:pStyle w:val="Heading2"/>
        <w:rPr>
          <w:lang w:val="cs-CZ"/>
        </w:rPr>
      </w:pPr>
      <w:bookmarkStart w:id="41" w:name="_Toc155816514"/>
      <w:bookmarkStart w:id="42" w:name="_Toc155817671"/>
      <w:r w:rsidRPr="00B059D3">
        <w:rPr>
          <w:lang w:val="cs-CZ"/>
        </w:rPr>
        <w:lastRenderedPageBreak/>
        <w:t>Popis verifikačního prostředí</w:t>
      </w:r>
      <w:bookmarkEnd w:id="41"/>
      <w:bookmarkEnd w:id="42"/>
    </w:p>
    <w:p w14:paraId="3A3E7217" w14:textId="77777777" w:rsidR="001B19A5" w:rsidRDefault="001B19A5" w:rsidP="001B19A5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44695B3F" wp14:editId="18DE56BB">
            <wp:extent cx="4958862" cy="2610117"/>
            <wp:effectExtent l="0" t="0" r="0" b="6350"/>
            <wp:docPr id="1833805541" name="Obrázek 1833805541" descr="A diagram of a software proces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3805541" name="Picture 3" descr="A diagram of a software process&#10;&#10;Description automatically generated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2037" cy="2632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ABC123" w14:textId="77777777" w:rsidR="001B19A5" w:rsidRPr="00B059D3" w:rsidRDefault="001B19A5" w:rsidP="001B19A5">
      <w:pPr>
        <w:pStyle w:val="Caption"/>
        <w:rPr>
          <w:lang w:val="cs-CZ"/>
        </w:rPr>
      </w:pPr>
      <w:bookmarkStart w:id="43" w:name="_Toc155817682"/>
      <w:r>
        <w:t xml:space="preserve">Obrázek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noBreakHyphen/>
      </w:r>
      <w:r>
        <w:fldChar w:fldCharType="begin"/>
      </w:r>
      <w:r>
        <w:instrText xml:space="preserve"> SEQ Obrázek \* ARABIC \s 1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 w:rsidRPr="00B059D3">
        <w:rPr>
          <w:lang w:val="cs-CZ"/>
        </w:rPr>
        <w:t>Blokové schéma verifikačního prostředí</w:t>
      </w:r>
      <w:bookmarkEnd w:id="43"/>
    </w:p>
    <w:p w14:paraId="401D1AF4" w14:textId="77777777" w:rsidR="001B19A5" w:rsidRPr="00B059D3" w:rsidRDefault="001B19A5" w:rsidP="001B19A5">
      <w:pPr>
        <w:pStyle w:val="Text"/>
        <w:rPr>
          <w:lang w:val="cs-CZ"/>
        </w:rPr>
      </w:pPr>
      <w:r w:rsidRPr="00B059D3">
        <w:rPr>
          <w:b/>
          <w:lang w:val="cs-CZ"/>
        </w:rPr>
        <w:t>SPI BFM</w:t>
      </w:r>
      <w:r w:rsidRPr="00B059D3">
        <w:rPr>
          <w:lang w:val="cs-CZ"/>
        </w:rPr>
        <w:t xml:space="preserve"> </w:t>
      </w:r>
      <w:r>
        <w:rPr>
          <w:lang w:val="cs-CZ"/>
        </w:rPr>
        <w:t>je model, který v sobě z</w:t>
      </w:r>
      <w:r w:rsidRPr="00D06487">
        <w:rPr>
          <w:lang w:val="cs-CZ"/>
        </w:rPr>
        <w:t>ahr</w:t>
      </w:r>
      <w:r>
        <w:rPr>
          <w:lang w:val="cs-CZ"/>
        </w:rPr>
        <w:t>n</w:t>
      </w:r>
      <w:r w:rsidRPr="00D06487">
        <w:rPr>
          <w:lang w:val="cs-CZ"/>
        </w:rPr>
        <w:t xml:space="preserve">uje dva bloky: Driver a Monitor. Driver přijímá data </w:t>
      </w:r>
      <w:r>
        <w:rPr>
          <w:lang w:val="cs-CZ"/>
        </w:rPr>
        <w:t xml:space="preserve">od buňky 'TestCase' </w:t>
      </w:r>
      <w:r w:rsidRPr="00D06487">
        <w:rPr>
          <w:lang w:val="cs-CZ"/>
        </w:rPr>
        <w:t>a t</w:t>
      </w:r>
      <w:r>
        <w:rPr>
          <w:lang w:val="cs-CZ"/>
        </w:rPr>
        <w:t>y</w:t>
      </w:r>
      <w:r w:rsidRPr="00D06487">
        <w:rPr>
          <w:lang w:val="cs-CZ"/>
        </w:rPr>
        <w:t xml:space="preserve">to data </w:t>
      </w:r>
      <w:r>
        <w:rPr>
          <w:lang w:val="cs-CZ"/>
        </w:rPr>
        <w:t>odesílá do</w:t>
      </w:r>
      <w:r w:rsidRPr="00D06487">
        <w:rPr>
          <w:lang w:val="cs-CZ"/>
        </w:rPr>
        <w:t xml:space="preserve"> DUT. Monitor naopak sleduje výstupn</w:t>
      </w:r>
      <w:r>
        <w:rPr>
          <w:lang w:val="cs-CZ"/>
        </w:rPr>
        <w:t>í</w:t>
      </w:r>
      <w:r w:rsidRPr="00D06487">
        <w:rPr>
          <w:lang w:val="cs-CZ"/>
        </w:rPr>
        <w:t xml:space="preserve"> porty DUT a </w:t>
      </w:r>
      <w:r>
        <w:rPr>
          <w:lang w:val="cs-CZ"/>
        </w:rPr>
        <w:t>přijímá výstupní data, dekóduje je do čísel a porovnává se správnými výsledky</w:t>
      </w:r>
      <w:r w:rsidRPr="00D06487">
        <w:rPr>
          <w:lang w:val="cs-CZ"/>
        </w:rPr>
        <w:t xml:space="preserve">. </w:t>
      </w:r>
      <w:r>
        <w:rPr>
          <w:lang w:val="cs-CZ"/>
        </w:rPr>
        <w:t>Tím pádem BFM zajištuje čtení a zápis dat do DUT.</w:t>
      </w:r>
    </w:p>
    <w:p w14:paraId="379FE82B" w14:textId="77777777" w:rsidR="001B19A5" w:rsidRDefault="001B19A5" w:rsidP="001B19A5">
      <w:pPr>
        <w:pStyle w:val="Text"/>
        <w:rPr>
          <w:lang w:val="cs-CZ"/>
        </w:rPr>
      </w:pPr>
      <w:r>
        <w:rPr>
          <w:b/>
          <w:lang w:val="cs-CZ"/>
        </w:rPr>
        <w:t xml:space="preserve">Testbench </w:t>
      </w:r>
      <w:r w:rsidRPr="00D06487">
        <w:rPr>
          <w:lang w:val="cs-CZ"/>
        </w:rPr>
        <w:t xml:space="preserve">je vrcholová jednotka, která má v sobě celý návrh, </w:t>
      </w:r>
      <w:r>
        <w:rPr>
          <w:lang w:val="cs-CZ"/>
        </w:rPr>
        <w:t>pomocné procesy, jako generovaní hodinového signálu</w:t>
      </w:r>
      <w:r w:rsidRPr="00D06487">
        <w:rPr>
          <w:lang w:val="cs-CZ"/>
        </w:rPr>
        <w:t xml:space="preserve"> a BFM. Testbench propojuje mezi sebou t</w:t>
      </w:r>
      <w:r>
        <w:rPr>
          <w:lang w:val="cs-CZ"/>
        </w:rPr>
        <w:t>y</w:t>
      </w:r>
      <w:r w:rsidRPr="00D06487">
        <w:rPr>
          <w:lang w:val="cs-CZ"/>
        </w:rPr>
        <w:t xml:space="preserve">to části a </w:t>
      </w:r>
      <w:r>
        <w:rPr>
          <w:lang w:val="cs-CZ"/>
        </w:rPr>
        <w:t>funguje jako testovací prostředí přímo pro testovaní DUT.</w:t>
      </w:r>
    </w:p>
    <w:p w14:paraId="0C9A982F" w14:textId="77777777" w:rsidR="001B19A5" w:rsidRPr="00B059D3" w:rsidRDefault="001B19A5" w:rsidP="001B19A5">
      <w:pPr>
        <w:pStyle w:val="Text"/>
        <w:rPr>
          <w:lang w:val="cs-CZ"/>
        </w:rPr>
      </w:pPr>
      <w:r>
        <w:rPr>
          <w:b/>
          <w:lang w:val="cs-CZ"/>
        </w:rPr>
        <w:t xml:space="preserve">Testcase </w:t>
      </w:r>
      <w:r w:rsidRPr="00D06487">
        <w:rPr>
          <w:lang w:val="cs-CZ"/>
        </w:rPr>
        <w:t xml:space="preserve">je </w:t>
      </w:r>
      <w:r>
        <w:rPr>
          <w:lang w:val="cs-CZ"/>
        </w:rPr>
        <w:t>proces</w:t>
      </w:r>
      <w:r w:rsidRPr="00D06487">
        <w:rPr>
          <w:lang w:val="cs-CZ"/>
        </w:rPr>
        <w:t>,</w:t>
      </w:r>
      <w:r>
        <w:rPr>
          <w:lang w:val="cs-CZ"/>
        </w:rPr>
        <w:t xml:space="preserve"> který je součástí testbenche</w:t>
      </w:r>
      <w:r w:rsidRPr="00D06487">
        <w:rPr>
          <w:lang w:val="cs-CZ"/>
        </w:rPr>
        <w:t>. Tes</w:t>
      </w:r>
      <w:r>
        <w:rPr>
          <w:lang w:val="cs-CZ"/>
        </w:rPr>
        <w:t>t</w:t>
      </w:r>
      <w:r w:rsidRPr="00D06487">
        <w:rPr>
          <w:lang w:val="cs-CZ"/>
        </w:rPr>
        <w:t xml:space="preserve">case </w:t>
      </w:r>
      <w:r>
        <w:rPr>
          <w:lang w:val="cs-CZ"/>
        </w:rPr>
        <w:t xml:space="preserve">obsahuje </w:t>
      </w:r>
      <w:r w:rsidRPr="00D06487">
        <w:rPr>
          <w:lang w:val="cs-CZ"/>
        </w:rPr>
        <w:t>kroky, přes které m</w:t>
      </w:r>
      <w:r>
        <w:rPr>
          <w:lang w:val="cs-CZ"/>
        </w:rPr>
        <w:t>usí</w:t>
      </w:r>
      <w:r w:rsidRPr="00D06487">
        <w:rPr>
          <w:lang w:val="cs-CZ"/>
        </w:rPr>
        <w:t xml:space="preserve"> design projít, aby splnil </w:t>
      </w:r>
      <w:r>
        <w:rPr>
          <w:lang w:val="cs-CZ"/>
        </w:rPr>
        <w:t>verifikační požadavky</w:t>
      </w:r>
      <w:r w:rsidRPr="00D06487">
        <w:rPr>
          <w:lang w:val="cs-CZ"/>
        </w:rPr>
        <w:t>.</w:t>
      </w:r>
      <w:r>
        <w:rPr>
          <w:lang w:val="cs-CZ"/>
        </w:rPr>
        <w:t xml:space="preserve"> Pomocí testcasu se testuje funkčnost designu a pokrytí požadavků.</w:t>
      </w:r>
    </w:p>
    <w:p w14:paraId="21CCFF65" w14:textId="77777777" w:rsidR="001B19A5" w:rsidRPr="00B059D3" w:rsidRDefault="001B19A5" w:rsidP="001B19A5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r w:rsidRPr="00B059D3">
        <w:rPr>
          <w:lang w:val="cs-CZ"/>
        </w:rPr>
        <w:br w:type="page"/>
      </w:r>
    </w:p>
    <w:p w14:paraId="506E81A2" w14:textId="77777777" w:rsidR="001B19A5" w:rsidRPr="00B059D3" w:rsidRDefault="001B19A5" w:rsidP="001B19A5">
      <w:pPr>
        <w:pStyle w:val="Heading2"/>
        <w:rPr>
          <w:lang w:val="cs-CZ"/>
        </w:rPr>
      </w:pPr>
      <w:bookmarkStart w:id="44" w:name="_Toc155816515"/>
      <w:bookmarkStart w:id="45" w:name="_Toc155817672"/>
      <w:r w:rsidRPr="00B059D3">
        <w:rPr>
          <w:lang w:val="cs-CZ"/>
        </w:rPr>
        <w:lastRenderedPageBreak/>
        <w:t>Verifikační testy</w:t>
      </w:r>
      <w:bookmarkEnd w:id="44"/>
      <w:bookmarkEnd w:id="45"/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1B19A5" w:rsidRPr="00B059D3" w14:paraId="2FFE1E1D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3A7009AE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7302C47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Detekce chybného rámce na sběrnici SPI</w:t>
            </w:r>
            <w:r>
              <w:rPr>
                <w:lang w:val="cs-CZ"/>
              </w:rPr>
              <w:t xml:space="preserve"> a kontrola pořadí výsledných paketů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E1F985B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6D249893" w14:textId="77777777" w:rsidR="001B19A5" w:rsidRPr="00B059D3" w:rsidRDefault="001B19A5" w:rsidP="0040065C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1</w:t>
            </w:r>
          </w:p>
        </w:tc>
      </w:tr>
      <w:tr w:rsidR="001B19A5" w:rsidRPr="00B059D3" w14:paraId="565686FD" w14:textId="77777777" w:rsidTr="0040065C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42D608CA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281C0773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Účelem tohoto testu je ověření, že chybný rámce není v DUT přijat. Testovány jsou dva scénáře, kdy nejprve je do DUT odeslán krátký rámec a následně dlouhý rámec.</w:t>
            </w:r>
            <w:r>
              <w:rPr>
                <w:lang w:val="cs-CZ"/>
              </w:rPr>
              <w:t xml:space="preserve"> Test je opakován s různými frekvencemi signálu SCLK, a to 10 kHz, 100 kHz a 1 MHz, pro ověření kompatibility testované jednotky se všemi třemi frekvencemi.</w:t>
            </w:r>
          </w:p>
        </w:tc>
      </w:tr>
      <w:tr w:rsidR="001B19A5" w:rsidRPr="00B059D3" w14:paraId="692662D9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50858B4D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2E3DD853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15A0A958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2</w:t>
            </w:r>
          </w:p>
          <w:p w14:paraId="4F8D497E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4</w:t>
            </w:r>
          </w:p>
          <w:p w14:paraId="7A494D46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</w:p>
        </w:tc>
      </w:tr>
      <w:tr w:rsidR="001B19A5" w:rsidRPr="00344CFC" w14:paraId="67FB8C38" w14:textId="77777777" w:rsidTr="0040065C">
        <w:tc>
          <w:tcPr>
            <w:tcW w:w="1560" w:type="dxa"/>
            <w:shd w:val="clear" w:color="auto" w:fill="auto"/>
          </w:tcPr>
          <w:p w14:paraId="00AB18BF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3EE0F8CE" w14:textId="77777777" w:rsidR="001B19A5" w:rsidRPr="00B059D3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57B5D120" w14:textId="77777777" w:rsidR="001B19A5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75249934" w14:textId="77777777" w:rsidR="001B19A5" w:rsidRPr="008A7CAF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 xml:space="preserve">Nastavení frekvence signálu SCLK na 10 kHz. </w:t>
            </w:r>
          </w:p>
          <w:p w14:paraId="18166544" w14:textId="77777777" w:rsidR="001B19A5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>
              <w:rPr>
                <w:lang w:val="cs-CZ"/>
              </w:rPr>
              <w:t>"000001110.000101101" (</w:t>
            </w:r>
            <w:r w:rsidRPr="00060043">
              <w:rPr>
                <w:lang w:val="cs-CZ"/>
              </w:rPr>
              <w:t>14.0878906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>
              <w:rPr>
                <w:lang w:val="cs-CZ"/>
              </w:rPr>
              <w:t xml:space="preserve"> Tento rámec má 18 bitů a musí být považován za chybný.</w:t>
            </w:r>
          </w:p>
          <w:p w14:paraId="2E37A178" w14:textId="77777777" w:rsidR="001B19A5" w:rsidRPr="008A7CAF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"00001010.01110100" (10.453125)</w:t>
            </w:r>
            <w:r w:rsidRPr="00B059D3">
              <w:rPr>
                <w:lang w:val="cs-CZ"/>
              </w:rPr>
              <w:t>.</w:t>
            </w:r>
          </w:p>
          <w:p w14:paraId="273A422D" w14:textId="77777777" w:rsidR="001B19A5" w:rsidRPr="00B059D3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>
              <w:rPr>
                <w:lang w:val="cs-CZ"/>
              </w:rPr>
              <w:t>"0001110.0001010" (</w:t>
            </w:r>
            <w:r w:rsidRPr="00CD51EE">
              <w:rPr>
                <w:lang w:val="cs-CZ"/>
              </w:rPr>
              <w:t>14.078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>
              <w:rPr>
                <w:lang w:val="cs-CZ"/>
              </w:rPr>
              <w:t xml:space="preserve"> Tento rámec má 14 bitů a musí být považován za chybný.</w:t>
            </w:r>
          </w:p>
          <w:p w14:paraId="01097A10" w14:textId="77777777" w:rsidR="001B19A5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"00000101.10011111" (</w:t>
            </w:r>
            <w:r w:rsidRPr="00060043">
              <w:rPr>
                <w:lang w:val="cs-CZ"/>
              </w:rPr>
              <w:t>5.621093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639C76C0" w14:textId="77777777" w:rsidR="001B19A5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platných rámců.</w:t>
            </w:r>
          </w:p>
          <w:p w14:paraId="048493C6" w14:textId="77777777" w:rsidR="001B19A5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, nejprve přijat rámec s výsledkem součtu a pak rámec s výsledkem součinu. Výsledek sčítání musí být "00010000.00010011" (16</w:t>
            </w:r>
            <w:r w:rsidRPr="00060043">
              <w:rPr>
                <w:lang w:val="cs-CZ"/>
              </w:rPr>
              <w:t>.07421875</w:t>
            </w:r>
            <w:r>
              <w:rPr>
                <w:lang w:val="cs-CZ"/>
              </w:rPr>
              <w:t>), výsledek násobení je "00111010.11000010"</w:t>
            </w:r>
            <w:r w:rsidRPr="003D2C0F">
              <w:rPr>
                <w:lang w:val="cs-CZ"/>
              </w:rPr>
              <w:t xml:space="preserve"> </w:t>
            </w:r>
            <w:r>
              <w:rPr>
                <w:lang w:val="cs-CZ"/>
              </w:rPr>
              <w:t>(58.7578125).</w:t>
            </w:r>
          </w:p>
          <w:p w14:paraId="6D25C0B5" w14:textId="77777777" w:rsidR="001B19A5" w:rsidRPr="00B059D3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 xml:space="preserve">Nastavení frekvence signálu SCLK na 100 kHz a opakování kroků 4-9. </w:t>
            </w:r>
          </w:p>
          <w:p w14:paraId="5C5EDF48" w14:textId="77777777" w:rsidR="001B19A5" w:rsidRPr="008A7CAF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 xml:space="preserve">Nastavení frekvence signálu SCLK na 1 MHz a opakování kroků 4-9. </w:t>
            </w:r>
          </w:p>
          <w:p w14:paraId="3EA8ACD7" w14:textId="77777777" w:rsidR="001B19A5" w:rsidRPr="003D2C0F" w:rsidRDefault="001B19A5" w:rsidP="0040065C">
            <w:pPr>
              <w:pStyle w:val="Text"/>
            </w:pPr>
          </w:p>
        </w:tc>
      </w:tr>
    </w:tbl>
    <w:p w14:paraId="383F3190" w14:textId="77777777" w:rsidR="001B19A5" w:rsidRDefault="001B19A5" w:rsidP="001B19A5">
      <w:pPr>
        <w:pStyle w:val="Text"/>
        <w:rPr>
          <w:lang w:val="cs-CZ"/>
        </w:rPr>
      </w:pPr>
    </w:p>
    <w:p w14:paraId="6B5D2665" w14:textId="77777777" w:rsidR="001B19A5" w:rsidRDefault="001B19A5" w:rsidP="001B19A5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1B19A5" w:rsidRPr="00B059D3" w14:paraId="708AB11E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6F96DCA9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099C35DC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 xml:space="preserve">Kontrola formátu čísel, zaokrouhlování a pořadí bitů 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8CAF324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CDE8B17" w14:textId="77777777" w:rsidR="001B19A5" w:rsidRPr="00B059D3" w:rsidRDefault="001B19A5" w:rsidP="0040065C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>
              <w:rPr>
                <w:lang w:val="cs-CZ"/>
              </w:rPr>
              <w:t>au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2</w:t>
            </w:r>
          </w:p>
        </w:tc>
      </w:tr>
      <w:tr w:rsidR="001B19A5" w:rsidRPr="00B059D3" w14:paraId="4E1B3D03" w14:textId="77777777" w:rsidTr="0040065C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3B9BBD8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57680F2E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ýstupní data jsou reprezentována s pevnou řádovou čárkou, ověření správnosti výsledku aritmetických operací a  zaokrouhlování</w:t>
            </w:r>
          </w:p>
        </w:tc>
      </w:tr>
      <w:tr w:rsidR="001B19A5" w:rsidRPr="00B059D3" w14:paraId="5E56FA14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06008C1D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5E0BD6DA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1</w:t>
            </w:r>
          </w:p>
          <w:p w14:paraId="073E4A62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2</w:t>
            </w:r>
          </w:p>
          <w:p w14:paraId="7BB83544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0</w:t>
            </w:r>
          </w:p>
          <w:p w14:paraId="64E05D39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0E6546BA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</w:p>
        </w:tc>
      </w:tr>
      <w:tr w:rsidR="001B19A5" w:rsidRPr="00B059D3" w14:paraId="231111DA" w14:textId="77777777" w:rsidTr="0040065C">
        <w:tc>
          <w:tcPr>
            <w:tcW w:w="1560" w:type="dxa"/>
            <w:shd w:val="clear" w:color="auto" w:fill="auto"/>
          </w:tcPr>
          <w:p w14:paraId="49C4A70F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1849C377" w14:textId="77777777" w:rsidR="001B19A5" w:rsidRPr="00B059D3" w:rsidRDefault="001B19A5" w:rsidP="0040065C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60DC7DFA" w14:textId="77777777" w:rsidR="001B19A5" w:rsidRDefault="001B19A5" w:rsidP="0040065C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05D9C02F" w14:textId="77777777" w:rsidR="001B19A5" w:rsidRPr="00B059D3" w:rsidRDefault="001B19A5" w:rsidP="0040065C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 xml:space="preserve">první </w:t>
            </w:r>
            <w:r w:rsidRPr="00B059D3">
              <w:rPr>
                <w:lang w:val="cs-CZ"/>
              </w:rPr>
              <w:t xml:space="preserve">rámec s hodnotou </w:t>
            </w:r>
            <w:r>
              <w:rPr>
                <w:lang w:val="cs-CZ"/>
              </w:rPr>
              <w:t>"</w:t>
            </w:r>
            <w:r w:rsidRPr="00480DB8">
              <w:rPr>
                <w:lang w:val="cs-CZ"/>
              </w:rPr>
              <w:t>00000111.10100111</w:t>
            </w:r>
            <w:r>
              <w:rPr>
                <w:lang w:val="cs-CZ"/>
              </w:rPr>
              <w:t>"</w:t>
            </w:r>
            <w:r w:rsidRPr="00480DB8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480DB8">
              <w:rPr>
                <w:lang w:val="cs-CZ"/>
              </w:rPr>
              <w:t>7.652343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DAE6ED2" w14:textId="77777777" w:rsidR="001B19A5" w:rsidRDefault="001B19A5" w:rsidP="0040065C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druh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"</w:t>
            </w:r>
            <w:r w:rsidRPr="00480DB8">
              <w:rPr>
                <w:lang w:val="cs-CZ"/>
              </w:rPr>
              <w:t>00001001.10011001</w:t>
            </w:r>
            <w:r>
              <w:rPr>
                <w:lang w:val="cs-CZ"/>
              </w:rPr>
              <w:t>"</w:t>
            </w:r>
            <w:r w:rsidRPr="00480DB8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480DB8">
              <w:rPr>
                <w:lang w:val="cs-CZ"/>
              </w:rPr>
              <w:t>9.597656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77DE140D" w14:textId="77777777" w:rsidR="001B19A5" w:rsidRDefault="001B19A5" w:rsidP="0040065C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 přijetí dvou čísel.</w:t>
            </w:r>
          </w:p>
          <w:p w14:paraId="1DB4258B" w14:textId="77777777" w:rsidR="001B19A5" w:rsidRPr="008A7CAF" w:rsidRDefault="001B19A5" w:rsidP="0040065C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>
              <w:rPr>
                <w:lang w:val="cs-CZ"/>
              </w:rPr>
              <w:t>BFM_SPIM: Monitorovat výstup bloku (na výstupním pinu MISO). Výsledek sčítání musí být "000</w:t>
            </w:r>
            <w:r w:rsidRPr="00480DB8">
              <w:rPr>
                <w:lang w:val="cs-CZ"/>
              </w:rPr>
              <w:t>10001.0100000</w:t>
            </w:r>
            <w:r>
              <w:rPr>
                <w:lang w:val="cs-CZ"/>
              </w:rPr>
              <w:t>0"</w:t>
            </w:r>
            <w:r w:rsidRPr="00480DB8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480DB8">
              <w:rPr>
                <w:lang w:val="cs-CZ"/>
              </w:rPr>
              <w:t>17.25</w:t>
            </w:r>
            <w:r>
              <w:rPr>
                <w:lang w:val="cs-CZ"/>
              </w:rPr>
              <w:t>), výsledek násobení pak "0</w:t>
            </w:r>
            <w:r w:rsidRPr="00480DB8">
              <w:rPr>
                <w:lang w:val="cs-CZ"/>
              </w:rPr>
              <w:t>1001001.01111001</w:t>
            </w:r>
            <w:r>
              <w:rPr>
                <w:lang w:val="cs-CZ"/>
              </w:rPr>
              <w:t>"</w:t>
            </w:r>
            <w:r>
              <w:rPr>
                <w:color w:val="000000" w:themeColor="text1"/>
                <w:lang w:val="cs-CZ"/>
              </w:rPr>
              <w:t xml:space="preserve"> </w:t>
            </w:r>
            <w:r w:rsidRPr="005866E8">
              <w:rPr>
                <w:color w:val="000000" w:themeColor="text1"/>
                <w:lang w:val="cs-CZ"/>
              </w:rPr>
              <w:t xml:space="preserve">(původně </w:t>
            </w:r>
            <w:r>
              <w:rPr>
                <w:color w:val="000000" w:themeColor="text1"/>
                <w:lang w:val="cs-CZ"/>
              </w:rPr>
              <w:t>"</w:t>
            </w:r>
            <w:r w:rsidRPr="005866E8">
              <w:rPr>
                <w:color w:val="000000" w:themeColor="text1"/>
                <w:lang w:val="cs-CZ"/>
              </w:rPr>
              <w:t>01001001.0111</w:t>
            </w:r>
            <w:r>
              <w:rPr>
                <w:color w:val="000000" w:themeColor="text1"/>
                <w:lang w:val="cs-CZ"/>
              </w:rPr>
              <w:t>0</w:t>
            </w:r>
            <w:r w:rsidRPr="005866E8">
              <w:rPr>
                <w:color w:val="000000" w:themeColor="text1"/>
                <w:lang w:val="cs-CZ"/>
              </w:rPr>
              <w:t>00</w:t>
            </w:r>
            <w:r>
              <w:rPr>
                <w:color w:val="000000" w:themeColor="text1"/>
                <w:lang w:val="cs-CZ"/>
              </w:rPr>
              <w:t xml:space="preserve">111001111" </w:t>
            </w:r>
            <w:r>
              <w:rPr>
                <w:lang w:val="cs-CZ"/>
              </w:rPr>
              <w:t>(</w:t>
            </w:r>
            <w:r w:rsidRPr="00480DB8">
              <w:rPr>
                <w:lang w:val="cs-CZ"/>
              </w:rPr>
              <w:t>73.4</w:t>
            </w:r>
            <w:r>
              <w:rPr>
                <w:lang w:val="cs-CZ"/>
              </w:rPr>
              <w:t>4140625)).</w:t>
            </w:r>
          </w:p>
        </w:tc>
      </w:tr>
    </w:tbl>
    <w:p w14:paraId="60E68F31" w14:textId="77777777" w:rsidR="001B19A5" w:rsidRDefault="001B19A5" w:rsidP="001B19A5">
      <w:pPr>
        <w:pStyle w:val="Text"/>
        <w:rPr>
          <w:lang w:val="cs-CZ"/>
        </w:rPr>
      </w:pPr>
    </w:p>
    <w:p w14:paraId="08103115" w14:textId="77777777" w:rsidR="001B19A5" w:rsidRDefault="001B19A5" w:rsidP="001B19A5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1B19A5" w:rsidRPr="00B059D3" w14:paraId="1B441D32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7037A3C7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21930F7E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Link reset test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1C6148A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70EBBB6" w14:textId="77777777" w:rsidR="001B19A5" w:rsidRPr="00B059D3" w:rsidRDefault="001B19A5" w:rsidP="0040065C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>
              <w:rPr>
                <w:lang w:val="cs-CZ"/>
              </w:rPr>
              <w:t>rs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3</w:t>
            </w:r>
          </w:p>
        </w:tc>
      </w:tr>
      <w:tr w:rsidR="001B19A5" w:rsidRPr="00B059D3" w14:paraId="4CC374E9" w14:textId="77777777" w:rsidTr="0040065C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F20C61B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75CC377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první rámec bude považován za špatný, pokud druhý rámec nebude přijat do 1ms po prvním (testování 0.9ms, 1.1ms a 1.5ms).</w:t>
            </w:r>
          </w:p>
        </w:tc>
      </w:tr>
      <w:tr w:rsidR="001B19A5" w:rsidRPr="00B059D3" w14:paraId="7C4F2B84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0168EFD5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31C5620C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3</w:t>
            </w:r>
          </w:p>
        </w:tc>
      </w:tr>
      <w:tr w:rsidR="001B19A5" w:rsidRPr="00B059D3" w14:paraId="1C7DDA20" w14:textId="77777777" w:rsidTr="0040065C">
        <w:tc>
          <w:tcPr>
            <w:tcW w:w="1560" w:type="dxa"/>
            <w:shd w:val="clear" w:color="auto" w:fill="auto"/>
          </w:tcPr>
          <w:p w14:paraId="04456566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754FAE47" w14:textId="77777777" w:rsidR="001B19A5" w:rsidRPr="00B059D3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0CDDCACA" w14:textId="77777777" w:rsidR="001B19A5" w:rsidRPr="00B059D3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33B95790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"00000101.00100000" (5.125)</w:t>
            </w:r>
            <w:r w:rsidRPr="00B059D3">
              <w:rPr>
                <w:lang w:val="cs-CZ"/>
              </w:rPr>
              <w:t>.</w:t>
            </w:r>
          </w:p>
          <w:p w14:paraId="68610148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>Čekání 1,5 ms pro reset linky</w:t>
            </w:r>
          </w:p>
          <w:p w14:paraId="6C7B1C6B" w14:textId="77777777" w:rsidR="001B19A5" w:rsidRPr="00B059D3" w:rsidRDefault="001B19A5" w:rsidP="0040065C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>
              <w:rPr>
                <w:lang w:val="cs-CZ"/>
              </w:rPr>
              <w:t>"</w:t>
            </w:r>
            <w:r w:rsidRPr="006F4FB1">
              <w:rPr>
                <w:lang w:val="cs-CZ"/>
              </w:rPr>
              <w:t>00001011.11000000</w:t>
            </w:r>
            <w:r>
              <w:rPr>
                <w:lang w:val="cs-CZ"/>
              </w:rPr>
              <w:t>" (</w:t>
            </w:r>
            <w:r w:rsidRPr="006F4FB1">
              <w:rPr>
                <w:lang w:val="cs-CZ"/>
              </w:rPr>
              <w:t>11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49FE18FA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"</w:t>
            </w:r>
            <w:r w:rsidRPr="006F4FB1">
              <w:rPr>
                <w:lang w:val="cs-CZ"/>
              </w:rPr>
              <w:t>00000111.00100000</w:t>
            </w:r>
            <w:r>
              <w:rPr>
                <w:lang w:val="cs-CZ"/>
              </w:rPr>
              <w:t>" (</w:t>
            </w:r>
            <w:r w:rsidRPr="006F4FB1">
              <w:rPr>
                <w:lang w:val="cs-CZ"/>
              </w:rPr>
              <w:t>7.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3410FC13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platných rámců.</w:t>
            </w:r>
          </w:p>
          <w:p w14:paraId="0AA322CC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: Monitorovat výstup bloku (na výstupním pinu MISO). Výsledek sčítání musí být "000</w:t>
            </w:r>
            <w:r w:rsidRPr="006F4FB1">
              <w:rPr>
                <w:lang w:val="cs-CZ"/>
              </w:rPr>
              <w:t>10010.111</w:t>
            </w:r>
            <w:r>
              <w:rPr>
                <w:lang w:val="cs-CZ"/>
              </w:rPr>
              <w:t>00000"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18.875</w:t>
            </w:r>
            <w:r>
              <w:rPr>
                <w:lang w:val="cs-CZ"/>
              </w:rPr>
              <w:t>), výsledek násobení je "0</w:t>
            </w:r>
            <w:r w:rsidRPr="006F4FB1">
              <w:rPr>
                <w:lang w:val="cs-CZ"/>
              </w:rPr>
              <w:t>1010011.10111</w:t>
            </w:r>
            <w:r>
              <w:rPr>
                <w:lang w:val="cs-CZ"/>
              </w:rPr>
              <w:t>000"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83.71875</w:t>
            </w:r>
            <w:r>
              <w:rPr>
                <w:lang w:val="cs-CZ"/>
              </w:rPr>
              <w:t>).</w:t>
            </w:r>
          </w:p>
          <w:p w14:paraId="2F7AA0EF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"00000101.00100000" (5.125)</w:t>
            </w:r>
            <w:r w:rsidRPr="00B059D3">
              <w:rPr>
                <w:lang w:val="cs-CZ"/>
              </w:rPr>
              <w:t>.</w:t>
            </w:r>
          </w:p>
          <w:p w14:paraId="0E7CCCD7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>Čekání 0.9 ms pro kontrolu, že linka nepřejde do resetu</w:t>
            </w:r>
          </w:p>
          <w:p w14:paraId="64CB09AD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>
              <w:rPr>
                <w:lang w:val="cs-CZ"/>
              </w:rPr>
              <w:t>"</w:t>
            </w:r>
            <w:r w:rsidRPr="006F4FB1">
              <w:rPr>
                <w:lang w:val="cs-CZ"/>
              </w:rPr>
              <w:t>00001011.11000000</w:t>
            </w:r>
            <w:r>
              <w:rPr>
                <w:lang w:val="cs-CZ"/>
              </w:rPr>
              <w:t>" (</w:t>
            </w:r>
            <w:r w:rsidRPr="006F4FB1">
              <w:rPr>
                <w:lang w:val="cs-CZ"/>
              </w:rPr>
              <w:t>11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5C3F2D2E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7EB516CC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: Monitorovat výstup bloku (na výstupním pinu MISO). Výsledek sčítání musí být "00010000.11100000"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16</w:t>
            </w:r>
            <w:r w:rsidRPr="006F4FB1">
              <w:rPr>
                <w:lang w:val="cs-CZ"/>
              </w:rPr>
              <w:t>.875</w:t>
            </w:r>
            <w:r>
              <w:rPr>
                <w:lang w:val="cs-CZ"/>
              </w:rPr>
              <w:t>), výsledek násobení je "00111100.00111000"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60.21875).</w:t>
            </w:r>
          </w:p>
          <w:p w14:paraId="04388F31" w14:textId="77777777" w:rsidR="001B19A5" w:rsidRPr="00160B67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Opakování kroků 3-8 pro čekání 1.1 ms pro reset linky</w:t>
            </w:r>
          </w:p>
          <w:p w14:paraId="08DA00AE" w14:textId="77777777" w:rsidR="001B19A5" w:rsidRPr="0089733E" w:rsidRDefault="001B19A5" w:rsidP="0040065C">
            <w:pPr>
              <w:pStyle w:val="Text"/>
              <w:ind w:left="300"/>
              <w:rPr>
                <w:lang w:val="cs-CZ"/>
              </w:rPr>
            </w:pPr>
          </w:p>
          <w:p w14:paraId="2E58B754" w14:textId="77777777" w:rsidR="001B19A5" w:rsidRPr="00B059D3" w:rsidRDefault="001B19A5" w:rsidP="0040065C">
            <w:pPr>
              <w:pStyle w:val="Text"/>
              <w:rPr>
                <w:lang w:val="cs-CZ"/>
              </w:rPr>
            </w:pPr>
          </w:p>
        </w:tc>
      </w:tr>
    </w:tbl>
    <w:p w14:paraId="2325B17A" w14:textId="77777777" w:rsidR="001B19A5" w:rsidRDefault="001B19A5" w:rsidP="001B19A5">
      <w:pPr>
        <w:pStyle w:val="Text"/>
        <w:rPr>
          <w:lang w:val="cs-CZ"/>
        </w:rPr>
      </w:pPr>
    </w:p>
    <w:p w14:paraId="78166378" w14:textId="77777777" w:rsidR="001B19A5" w:rsidRPr="00B059D3" w:rsidRDefault="001B19A5" w:rsidP="001B19A5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1B19A5" w:rsidRPr="00B059D3" w14:paraId="5C50348E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DF2DDBF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3931921F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Přetečení aritmetických operaci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3DBF8FC5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78FB509B" w14:textId="77777777" w:rsidR="001B19A5" w:rsidRPr="00B059D3" w:rsidRDefault="001B19A5" w:rsidP="0040065C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>
              <w:rPr>
                <w:lang w:val="cs-CZ"/>
              </w:rPr>
              <w:t>ari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4</w:t>
            </w:r>
          </w:p>
        </w:tc>
      </w:tr>
      <w:tr w:rsidR="001B19A5" w:rsidRPr="00B059D3" w14:paraId="25963CC0" w14:textId="77777777" w:rsidTr="0040065C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0BFD1B28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080792C5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 případě přetečení, výsledky aritmetických operací budou zaokrouhlené do maxima a do minima.</w:t>
            </w:r>
          </w:p>
        </w:tc>
      </w:tr>
      <w:tr w:rsidR="001B19A5" w:rsidRPr="00B059D3" w14:paraId="2783D1C9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0FA55989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556890B2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3</w:t>
            </w:r>
          </w:p>
        </w:tc>
      </w:tr>
      <w:tr w:rsidR="001B19A5" w:rsidRPr="00B059D3" w14:paraId="5D6400D5" w14:textId="77777777" w:rsidTr="0040065C">
        <w:tc>
          <w:tcPr>
            <w:tcW w:w="1560" w:type="dxa"/>
            <w:shd w:val="clear" w:color="auto" w:fill="auto"/>
          </w:tcPr>
          <w:p w14:paraId="0713CCB0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1DA0260D" w14:textId="77777777" w:rsidR="001B19A5" w:rsidRPr="00B059D3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23E07759" w14:textId="77777777" w:rsidR="001B19A5" w:rsidRPr="00B059D3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754F54C4" w14:textId="77777777" w:rsidR="001B19A5" w:rsidRPr="00B059D3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"0</w:t>
            </w:r>
            <w:r w:rsidRPr="0089733E">
              <w:rPr>
                <w:lang w:val="cs-CZ"/>
              </w:rPr>
              <w:t>1101001.1000000</w:t>
            </w:r>
            <w:r>
              <w:rPr>
                <w:lang w:val="cs-CZ"/>
              </w:rPr>
              <w:t>0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10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7F73CF52" w14:textId="77777777" w:rsidR="001B19A5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"0</w:t>
            </w:r>
            <w:r w:rsidRPr="0089733E">
              <w:rPr>
                <w:lang w:val="cs-CZ"/>
              </w:rPr>
              <w:t>0111101.01100000</w:t>
            </w:r>
            <w:r>
              <w:rPr>
                <w:lang w:val="cs-CZ"/>
              </w:rPr>
              <w:t>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61.3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8E58131" w14:textId="77777777" w:rsidR="001B19A5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3799E6C7" w14:textId="77777777" w:rsidR="001B19A5" w:rsidRPr="0089733E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: Monitorovat výstup bloku (na výstupním pinu MISO). Výsledky součtu a součinu musí přetéct do maxima 0x7FFF "</w:t>
            </w:r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".</w:t>
            </w:r>
          </w:p>
          <w:p w14:paraId="2637400E" w14:textId="77777777" w:rsidR="001B19A5" w:rsidRPr="00B059D3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"100</w:t>
            </w:r>
            <w:r w:rsidRPr="0089733E">
              <w:rPr>
                <w:lang w:val="cs-CZ"/>
              </w:rPr>
              <w:t>01001.1000000</w:t>
            </w:r>
            <w:r>
              <w:rPr>
                <w:lang w:val="cs-CZ"/>
              </w:rPr>
              <w:t>0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 xml:space="preserve">           (-119.5)</w:t>
            </w:r>
            <w:r w:rsidRPr="00B059D3">
              <w:rPr>
                <w:lang w:val="cs-CZ"/>
              </w:rPr>
              <w:t>.</w:t>
            </w:r>
          </w:p>
          <w:p w14:paraId="30A111CF" w14:textId="77777777" w:rsidR="001B19A5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"1</w:t>
            </w:r>
            <w:r w:rsidRPr="0089733E">
              <w:rPr>
                <w:lang w:val="cs-CZ"/>
              </w:rPr>
              <w:t>1001111.01000000</w:t>
            </w:r>
            <w:r>
              <w:rPr>
                <w:lang w:val="cs-CZ"/>
              </w:rPr>
              <w:t>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 xml:space="preserve">           (-49.75)</w:t>
            </w:r>
            <w:r w:rsidRPr="00B059D3">
              <w:rPr>
                <w:lang w:val="cs-CZ"/>
              </w:rPr>
              <w:t>.</w:t>
            </w:r>
          </w:p>
          <w:p w14:paraId="2E34F8EF" w14:textId="77777777" w:rsidR="001B19A5" w:rsidRPr="000665D9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413EAE48" w14:textId="77777777" w:rsidR="001B19A5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: Monitorovat výstup bloku (na výstupním pinu MISO). Výsledek součtu musí přetéct do minima 0x8000 "10000000</w:t>
            </w:r>
            <w:r w:rsidRPr="00196820">
              <w:rPr>
                <w:lang w:val="cs-CZ"/>
              </w:rPr>
              <w:t>.</w:t>
            </w:r>
            <w:r>
              <w:rPr>
                <w:lang w:val="cs-CZ"/>
              </w:rPr>
              <w:t>00000000" a výsledek součinu do maxima 0x7FFF "</w:t>
            </w:r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".</w:t>
            </w:r>
          </w:p>
          <w:p w14:paraId="1CB0E89C" w14:textId="77777777" w:rsidR="001B19A5" w:rsidRPr="00B059D3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"0</w:t>
            </w:r>
            <w:r w:rsidRPr="0089733E">
              <w:rPr>
                <w:lang w:val="cs-CZ"/>
              </w:rPr>
              <w:t>0101111.01000000</w:t>
            </w:r>
            <w:r>
              <w:rPr>
                <w:lang w:val="cs-CZ"/>
              </w:rPr>
              <w:t>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47.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49D86417" w14:textId="77777777" w:rsidR="001B19A5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"1</w:t>
            </w:r>
            <w:r w:rsidRPr="0089733E">
              <w:rPr>
                <w:lang w:val="cs-CZ"/>
              </w:rPr>
              <w:t>0001111.10000000</w:t>
            </w:r>
            <w:r>
              <w:rPr>
                <w:lang w:val="cs-CZ"/>
              </w:rPr>
              <w:t>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 xml:space="preserve">           (-113.5)</w:t>
            </w:r>
            <w:r w:rsidRPr="00B059D3">
              <w:rPr>
                <w:lang w:val="cs-CZ"/>
              </w:rPr>
              <w:t>.</w:t>
            </w:r>
          </w:p>
          <w:p w14:paraId="0D84A1C5" w14:textId="77777777" w:rsidR="001B19A5" w:rsidRPr="000665D9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343ECD1F" w14:textId="77777777" w:rsidR="001B19A5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: Monitorovat výstup bloku (na výstupním pinu MISO). Výsledek součtu je "101</w:t>
            </w:r>
            <w:r w:rsidRPr="00E24A7C">
              <w:rPr>
                <w:lang w:val="cs-CZ"/>
              </w:rPr>
              <w:t>1111</w:t>
            </w:r>
            <w:r>
              <w:rPr>
                <w:lang w:val="cs-CZ"/>
              </w:rPr>
              <w:t>0</w:t>
            </w:r>
            <w:r w:rsidRPr="00E24A7C">
              <w:rPr>
                <w:lang w:val="cs-CZ"/>
              </w:rPr>
              <w:t>.</w:t>
            </w:r>
            <w:r>
              <w:rPr>
                <w:lang w:val="cs-CZ"/>
              </w:rPr>
              <w:t>11000000"</w:t>
            </w:r>
            <w:r w:rsidRPr="00E24A7C">
              <w:rPr>
                <w:lang w:val="cs-CZ"/>
              </w:rPr>
              <w:t xml:space="preserve"> </w:t>
            </w:r>
            <w:r>
              <w:rPr>
                <w:lang w:val="cs-CZ"/>
              </w:rPr>
              <w:t>(-66.25) a výsledek součinu musí přetéct do minima 0x8000 "10000000</w:t>
            </w:r>
            <w:r w:rsidRPr="00196820">
              <w:rPr>
                <w:lang w:val="cs-CZ"/>
              </w:rPr>
              <w:t>.</w:t>
            </w:r>
            <w:r>
              <w:rPr>
                <w:lang w:val="cs-CZ"/>
              </w:rPr>
              <w:t>00000000".</w:t>
            </w:r>
          </w:p>
          <w:p w14:paraId="684FEDD5" w14:textId="77777777" w:rsidR="001B19A5" w:rsidRPr="003D2C0F" w:rsidRDefault="001B19A5" w:rsidP="0040065C">
            <w:pPr>
              <w:pStyle w:val="Text"/>
            </w:pPr>
          </w:p>
        </w:tc>
      </w:tr>
    </w:tbl>
    <w:p w14:paraId="6080E044" w14:textId="77777777" w:rsidR="001B19A5" w:rsidRDefault="001B19A5" w:rsidP="001B19A5">
      <w:pPr>
        <w:pStyle w:val="Text"/>
        <w:rPr>
          <w:lang w:val="cs-CZ"/>
        </w:rPr>
      </w:pPr>
    </w:p>
    <w:p w14:paraId="4B287854" w14:textId="77777777" w:rsidR="001B19A5" w:rsidRDefault="001B19A5" w:rsidP="001B19A5">
      <w:pPr>
        <w:rPr>
          <w:lang w:val="cs-CZ"/>
        </w:rPr>
      </w:pPr>
      <w:r>
        <w:rPr>
          <w:lang w:val="cs-CZ"/>
        </w:rPr>
        <w:br w:type="page"/>
      </w:r>
    </w:p>
    <w:p w14:paraId="6A9D105F" w14:textId="77777777" w:rsidR="001B19A5" w:rsidRDefault="001B19A5" w:rsidP="001B19A5">
      <w:pPr>
        <w:pStyle w:val="Heading1"/>
        <w:rPr>
          <w:lang w:val="cs-CZ"/>
        </w:rPr>
      </w:pPr>
      <w:bookmarkStart w:id="46" w:name="_Ref85969035"/>
      <w:bookmarkStart w:id="47" w:name="_Toc155816516"/>
      <w:bookmarkStart w:id="48" w:name="_Toc155817673"/>
      <w:r w:rsidRPr="00B059D3">
        <w:rPr>
          <w:lang w:val="cs-CZ"/>
        </w:rPr>
        <w:lastRenderedPageBreak/>
        <w:t>Výsledky implementace</w:t>
      </w:r>
      <w:bookmarkEnd w:id="46"/>
      <w:bookmarkEnd w:id="47"/>
      <w:bookmarkEnd w:id="48"/>
    </w:p>
    <w:p w14:paraId="2689EEE5" w14:textId="77777777" w:rsidR="001B19A5" w:rsidRDefault="001B19A5" w:rsidP="001B19A5">
      <w:pPr>
        <w:pStyle w:val="Heading2"/>
        <w:rPr>
          <w:lang w:val="cs-CZ"/>
        </w:rPr>
      </w:pPr>
      <w:bookmarkStart w:id="49" w:name="_Toc155816517"/>
      <w:bookmarkStart w:id="50" w:name="_Toc155817674"/>
      <w:r>
        <w:rPr>
          <w:lang w:val="cs-CZ"/>
        </w:rPr>
        <w:t>Základní informace</w:t>
      </w:r>
      <w:bookmarkEnd w:id="49"/>
      <w:bookmarkEnd w:id="50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1B19A5" w14:paraId="6E777C3D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149E8DA1" w14:textId="77777777" w:rsidR="001B19A5" w:rsidRDefault="001B19A5" w:rsidP="0040065C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Typ</w:t>
            </w:r>
          </w:p>
        </w:tc>
        <w:tc>
          <w:tcPr>
            <w:tcW w:w="3209" w:type="dxa"/>
          </w:tcPr>
          <w:p w14:paraId="21AC0313" w14:textId="77777777" w:rsidR="001B19A5" w:rsidRDefault="001B19A5" w:rsidP="0040065C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Název</w:t>
            </w:r>
          </w:p>
        </w:tc>
        <w:tc>
          <w:tcPr>
            <w:tcW w:w="3210" w:type="dxa"/>
          </w:tcPr>
          <w:p w14:paraId="5EFEC279" w14:textId="77777777" w:rsidR="001B19A5" w:rsidRDefault="001B19A5" w:rsidP="0040065C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erze</w:t>
            </w:r>
          </w:p>
        </w:tc>
      </w:tr>
      <w:tr w:rsidR="001B19A5" w14:paraId="59CBC7D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78E619A8" w14:textId="77777777" w:rsidR="001B19A5" w:rsidRDefault="001B19A5" w:rsidP="0040065C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ývojové studio</w:t>
            </w:r>
          </w:p>
        </w:tc>
        <w:tc>
          <w:tcPr>
            <w:tcW w:w="3209" w:type="dxa"/>
          </w:tcPr>
          <w:p w14:paraId="2E7338A5" w14:textId="77777777" w:rsidR="001B19A5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Xilinx ISE</w:t>
            </w:r>
          </w:p>
        </w:tc>
        <w:tc>
          <w:tcPr>
            <w:tcW w:w="3210" w:type="dxa"/>
          </w:tcPr>
          <w:p w14:paraId="1550DA1A" w14:textId="77777777" w:rsidR="001B19A5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14.7</w:t>
            </w:r>
          </w:p>
        </w:tc>
      </w:tr>
      <w:tr w:rsidR="001B19A5" w14:paraId="52176F3D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79BEB6B5" w14:textId="77777777" w:rsidR="001B19A5" w:rsidRDefault="001B19A5" w:rsidP="0040065C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Simulátor</w:t>
            </w:r>
          </w:p>
        </w:tc>
        <w:tc>
          <w:tcPr>
            <w:tcW w:w="3209" w:type="dxa"/>
          </w:tcPr>
          <w:p w14:paraId="247426A8" w14:textId="77777777" w:rsidR="001B19A5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Xilinx ISim</w:t>
            </w:r>
          </w:p>
        </w:tc>
        <w:tc>
          <w:tcPr>
            <w:tcW w:w="3210" w:type="dxa"/>
          </w:tcPr>
          <w:p w14:paraId="16FBB9E6" w14:textId="77777777" w:rsidR="001B19A5" w:rsidRDefault="001B19A5" w:rsidP="0040065C">
            <w:pPr>
              <w:pStyle w:val="Text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14.7</w:t>
            </w:r>
          </w:p>
        </w:tc>
      </w:tr>
    </w:tbl>
    <w:p w14:paraId="68136A53" w14:textId="77777777" w:rsidR="001B19A5" w:rsidRPr="00AD7096" w:rsidRDefault="001B19A5" w:rsidP="001B19A5">
      <w:pPr>
        <w:pStyle w:val="Caption"/>
        <w:rPr>
          <w:lang w:val="cs-CZ"/>
        </w:rPr>
      </w:pPr>
      <w:bookmarkStart w:id="51" w:name="_Toc155817687"/>
      <w:r w:rsidRPr="008430A3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1</w:t>
      </w:r>
      <w:r>
        <w:rPr>
          <w:lang w:val="cs-CZ"/>
        </w:rPr>
        <w:fldChar w:fldCharType="end"/>
      </w:r>
      <w:r w:rsidRPr="008430A3">
        <w:rPr>
          <w:lang w:val="cs-CZ"/>
        </w:rPr>
        <w:t xml:space="preserve"> Použité nástroje</w:t>
      </w:r>
      <w:bookmarkEnd w:id="51"/>
    </w:p>
    <w:tbl>
      <w:tblPr>
        <w:tblStyle w:val="Tabulka"/>
        <w:tblW w:w="9637" w:type="dxa"/>
        <w:tblLook w:val="04A0" w:firstRow="1" w:lastRow="0" w:firstColumn="1" w:lastColumn="0" w:noHBand="0" w:noVBand="1"/>
      </w:tblPr>
      <w:tblGrid>
        <w:gridCol w:w="3685"/>
        <w:gridCol w:w="1984"/>
        <w:gridCol w:w="1984"/>
        <w:gridCol w:w="1984"/>
      </w:tblGrid>
      <w:tr w:rsidR="001B19A5" w14:paraId="0BBE4863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4BE2D2F6" w14:textId="77777777" w:rsidR="001B19A5" w:rsidRDefault="001B19A5" w:rsidP="0040065C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Název zdroje</w:t>
            </w:r>
          </w:p>
        </w:tc>
        <w:tc>
          <w:tcPr>
            <w:tcW w:w="1984" w:type="dxa"/>
          </w:tcPr>
          <w:p w14:paraId="57C3F4EB" w14:textId="77777777" w:rsidR="001B19A5" w:rsidRDefault="001B19A5" w:rsidP="0040065C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yužito zdrojů</w:t>
            </w:r>
          </w:p>
        </w:tc>
        <w:tc>
          <w:tcPr>
            <w:tcW w:w="1984" w:type="dxa"/>
          </w:tcPr>
          <w:p w14:paraId="1397B523" w14:textId="77777777" w:rsidR="001B19A5" w:rsidRDefault="001B19A5" w:rsidP="0040065C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Maximum zdrojů</w:t>
            </w:r>
          </w:p>
        </w:tc>
        <w:tc>
          <w:tcPr>
            <w:tcW w:w="1984" w:type="dxa"/>
          </w:tcPr>
          <w:p w14:paraId="3E0CCA6B" w14:textId="77777777" w:rsidR="001B19A5" w:rsidRDefault="001B19A5" w:rsidP="0040065C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yužití zdrojů</w:t>
            </w:r>
          </w:p>
        </w:tc>
      </w:tr>
      <w:tr w:rsidR="001B19A5" w:rsidRPr="009E2A99" w14:paraId="3C40E7C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1DEBA574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Slice Flip Flops</w:t>
            </w:r>
          </w:p>
        </w:tc>
        <w:tc>
          <w:tcPr>
            <w:tcW w:w="1984" w:type="dxa"/>
          </w:tcPr>
          <w:p w14:paraId="74372269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74</w:t>
            </w:r>
          </w:p>
        </w:tc>
        <w:tc>
          <w:tcPr>
            <w:tcW w:w="1984" w:type="dxa"/>
          </w:tcPr>
          <w:p w14:paraId="02301D18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,840</w:t>
            </w:r>
          </w:p>
        </w:tc>
        <w:tc>
          <w:tcPr>
            <w:tcW w:w="1984" w:type="dxa"/>
          </w:tcPr>
          <w:p w14:paraId="0AD8DA71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4 %</w:t>
            </w:r>
          </w:p>
        </w:tc>
      </w:tr>
      <w:tr w:rsidR="001B19A5" w:rsidRPr="009E2A99" w14:paraId="4BB0923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2108E679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occupied Slices</w:t>
            </w:r>
          </w:p>
        </w:tc>
        <w:tc>
          <w:tcPr>
            <w:tcW w:w="1984" w:type="dxa"/>
          </w:tcPr>
          <w:p w14:paraId="6D7E800E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61</w:t>
            </w:r>
          </w:p>
        </w:tc>
        <w:tc>
          <w:tcPr>
            <w:tcW w:w="1984" w:type="dxa"/>
          </w:tcPr>
          <w:p w14:paraId="29037998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920</w:t>
            </w:r>
          </w:p>
        </w:tc>
        <w:tc>
          <w:tcPr>
            <w:tcW w:w="1984" w:type="dxa"/>
          </w:tcPr>
          <w:p w14:paraId="055C9443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8 %</w:t>
            </w:r>
          </w:p>
        </w:tc>
      </w:tr>
      <w:tr w:rsidR="001B19A5" w:rsidRPr="009E2A99" w14:paraId="4BA2DC0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4FE68446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Total Number of 4 input LUTs</w:t>
            </w:r>
          </w:p>
        </w:tc>
        <w:tc>
          <w:tcPr>
            <w:tcW w:w="1984" w:type="dxa"/>
          </w:tcPr>
          <w:p w14:paraId="596D5D07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79</w:t>
            </w:r>
          </w:p>
        </w:tc>
        <w:tc>
          <w:tcPr>
            <w:tcW w:w="1984" w:type="dxa"/>
          </w:tcPr>
          <w:p w14:paraId="5396A916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840</w:t>
            </w:r>
          </w:p>
        </w:tc>
        <w:tc>
          <w:tcPr>
            <w:tcW w:w="1984" w:type="dxa"/>
          </w:tcPr>
          <w:p w14:paraId="55E19F23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7 %</w:t>
            </w:r>
          </w:p>
        </w:tc>
      </w:tr>
      <w:tr w:rsidR="001B19A5" w:rsidRPr="009E2A99" w14:paraId="774710E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41DEE77B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- Number used as logic</w:t>
            </w:r>
          </w:p>
        </w:tc>
        <w:tc>
          <w:tcPr>
            <w:tcW w:w="1984" w:type="dxa"/>
          </w:tcPr>
          <w:p w14:paraId="1F6340B6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46</w:t>
            </w:r>
          </w:p>
        </w:tc>
        <w:tc>
          <w:tcPr>
            <w:tcW w:w="1984" w:type="dxa"/>
          </w:tcPr>
          <w:p w14:paraId="3DB65697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  <w:tc>
          <w:tcPr>
            <w:tcW w:w="1984" w:type="dxa"/>
          </w:tcPr>
          <w:p w14:paraId="1724BBD8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</w:tr>
      <w:tr w:rsidR="001B19A5" w:rsidRPr="009E2A99" w14:paraId="33EDF23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7C605A09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- Number used as a route-thru</w:t>
            </w:r>
          </w:p>
        </w:tc>
        <w:tc>
          <w:tcPr>
            <w:tcW w:w="1984" w:type="dxa"/>
          </w:tcPr>
          <w:p w14:paraId="176B0FAC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3</w:t>
            </w:r>
          </w:p>
        </w:tc>
        <w:tc>
          <w:tcPr>
            <w:tcW w:w="1984" w:type="dxa"/>
          </w:tcPr>
          <w:p w14:paraId="0144EB77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  <w:tc>
          <w:tcPr>
            <w:tcW w:w="1984" w:type="dxa"/>
          </w:tcPr>
          <w:p w14:paraId="4C09EDA0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</w:tr>
      <w:tr w:rsidR="001B19A5" w:rsidRPr="009E2A99" w14:paraId="339EBC95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4A71D3D0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bonded IOBs</w:t>
            </w:r>
          </w:p>
        </w:tc>
        <w:tc>
          <w:tcPr>
            <w:tcW w:w="1984" w:type="dxa"/>
          </w:tcPr>
          <w:p w14:paraId="0BD7B65F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6</w:t>
            </w:r>
          </w:p>
        </w:tc>
        <w:tc>
          <w:tcPr>
            <w:tcW w:w="1984" w:type="dxa"/>
          </w:tcPr>
          <w:p w14:paraId="6D7C0BE3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73</w:t>
            </w:r>
          </w:p>
        </w:tc>
        <w:tc>
          <w:tcPr>
            <w:tcW w:w="1984" w:type="dxa"/>
          </w:tcPr>
          <w:p w14:paraId="4AE0F834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 %</w:t>
            </w:r>
          </w:p>
        </w:tc>
      </w:tr>
      <w:tr w:rsidR="001B19A5" w:rsidRPr="009E2A99" w14:paraId="597DE63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6BB563DD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MULT18X18s</w:t>
            </w:r>
          </w:p>
        </w:tc>
        <w:tc>
          <w:tcPr>
            <w:tcW w:w="1984" w:type="dxa"/>
          </w:tcPr>
          <w:p w14:paraId="28C4F6EB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</w:t>
            </w:r>
          </w:p>
        </w:tc>
        <w:tc>
          <w:tcPr>
            <w:tcW w:w="1984" w:type="dxa"/>
          </w:tcPr>
          <w:p w14:paraId="274162EC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2</w:t>
            </w:r>
          </w:p>
        </w:tc>
        <w:tc>
          <w:tcPr>
            <w:tcW w:w="1984" w:type="dxa"/>
          </w:tcPr>
          <w:p w14:paraId="127CD180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8 %</w:t>
            </w:r>
          </w:p>
        </w:tc>
      </w:tr>
      <w:tr w:rsidR="001B19A5" w:rsidRPr="009E2A99" w14:paraId="6E952F72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4DF53667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used as a route-thru</w:t>
            </w:r>
          </w:p>
        </w:tc>
        <w:tc>
          <w:tcPr>
            <w:tcW w:w="1984" w:type="dxa"/>
          </w:tcPr>
          <w:p w14:paraId="5334DB45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</w:t>
            </w:r>
          </w:p>
        </w:tc>
        <w:tc>
          <w:tcPr>
            <w:tcW w:w="1984" w:type="dxa"/>
          </w:tcPr>
          <w:p w14:paraId="2DCCB558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8</w:t>
            </w:r>
          </w:p>
        </w:tc>
        <w:tc>
          <w:tcPr>
            <w:tcW w:w="1984" w:type="dxa"/>
          </w:tcPr>
          <w:p w14:paraId="2155AB31" w14:textId="77777777" w:rsidR="001B19A5" w:rsidRPr="009E2A99" w:rsidRDefault="001B19A5" w:rsidP="0040065C">
            <w:pPr>
              <w:pStyle w:val="Text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2 %</w:t>
            </w:r>
          </w:p>
        </w:tc>
      </w:tr>
    </w:tbl>
    <w:p w14:paraId="6C4A0E8A" w14:textId="77777777" w:rsidR="001B19A5" w:rsidRDefault="001B19A5" w:rsidP="001B19A5">
      <w:pPr>
        <w:pStyle w:val="Caption"/>
        <w:rPr>
          <w:iCs/>
          <w:lang w:val="cs-CZ"/>
        </w:rPr>
      </w:pPr>
      <w:bookmarkStart w:id="52" w:name="_Toc155817688"/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>.</w:t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lang w:val="cs-CZ"/>
        </w:rPr>
        <w:t>Využité zdroje</w:t>
      </w:r>
      <w:bookmarkEnd w:id="52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14:paraId="3821B9F6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01CB426" w14:textId="77777777" w:rsidR="001B19A5" w:rsidRPr="00B1732D" w:rsidRDefault="001B19A5" w:rsidP="0040065C">
            <w:pPr>
              <w:pStyle w:val="Text"/>
              <w:spacing w:after="0"/>
              <w:contextualSpacing w:val="0"/>
              <w:jc w:val="left"/>
              <w:rPr>
                <w:bCs/>
                <w:iCs/>
                <w:lang w:val="cs-CZ"/>
              </w:rPr>
            </w:pPr>
            <w:r w:rsidRPr="001D0DD4">
              <w:rPr>
                <w:iCs/>
                <w:lang w:val="cs-CZ"/>
              </w:rPr>
              <w:t>Maximum frequency</w:t>
            </w:r>
          </w:p>
        </w:tc>
        <w:tc>
          <w:tcPr>
            <w:tcW w:w="4814" w:type="dxa"/>
          </w:tcPr>
          <w:p w14:paraId="183804ED" w14:textId="77777777" w:rsidR="001B19A5" w:rsidRDefault="001B19A5" w:rsidP="0040065C">
            <w:pPr>
              <w:pStyle w:val="Text"/>
              <w:spacing w:after="0"/>
              <w:contextualSpacing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 w:rsidRPr="001D0DD4">
              <w:rPr>
                <w:iCs/>
                <w:lang w:val="cs-CZ"/>
              </w:rPr>
              <w:t>161</w:t>
            </w:r>
            <w:r>
              <w:rPr>
                <w:iCs/>
                <w:lang w:val="cs-CZ"/>
              </w:rPr>
              <w:t>,</w:t>
            </w:r>
            <w:r w:rsidRPr="001D0DD4">
              <w:rPr>
                <w:iCs/>
                <w:lang w:val="cs-CZ"/>
              </w:rPr>
              <w:t>917</w:t>
            </w:r>
            <w:r>
              <w:rPr>
                <w:iCs/>
                <w:lang w:val="cs-CZ"/>
              </w:rPr>
              <w:t xml:space="preserve"> </w:t>
            </w:r>
            <w:r w:rsidRPr="001D0DD4">
              <w:rPr>
                <w:iCs/>
                <w:lang w:val="cs-CZ"/>
              </w:rPr>
              <w:t>MHz</w:t>
            </w:r>
          </w:p>
        </w:tc>
      </w:tr>
      <w:tr w:rsidR="001B19A5" w14:paraId="0445946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00E7DF3F" w14:textId="77777777" w:rsidR="001B19A5" w:rsidRDefault="001B19A5" w:rsidP="0040065C">
            <w:pPr>
              <w:pStyle w:val="Text"/>
              <w:spacing w:after="0"/>
              <w:contextualSpacing w:val="0"/>
              <w:jc w:val="left"/>
              <w:rPr>
                <w:iCs/>
                <w:lang w:val="cs-CZ"/>
              </w:rPr>
            </w:pPr>
            <w:r w:rsidRPr="001D0DD4">
              <w:rPr>
                <w:iCs/>
                <w:lang w:val="cs-CZ"/>
              </w:rPr>
              <w:t>Minimum period</w:t>
            </w:r>
          </w:p>
        </w:tc>
        <w:tc>
          <w:tcPr>
            <w:tcW w:w="4814" w:type="dxa"/>
          </w:tcPr>
          <w:p w14:paraId="5A6C354C" w14:textId="77777777" w:rsidR="001B19A5" w:rsidRDefault="001B19A5" w:rsidP="0040065C">
            <w:pPr>
              <w:pStyle w:val="Text"/>
              <w:keepNext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 w:rsidRPr="001D0DD4">
              <w:rPr>
                <w:iCs/>
                <w:lang w:val="cs-CZ"/>
              </w:rPr>
              <w:t>6</w:t>
            </w:r>
            <w:r>
              <w:rPr>
                <w:iCs/>
                <w:lang w:val="cs-CZ"/>
              </w:rPr>
              <w:t>,</w:t>
            </w:r>
            <w:r w:rsidRPr="001D0DD4">
              <w:rPr>
                <w:iCs/>
                <w:lang w:val="cs-CZ"/>
              </w:rPr>
              <w:t>176</w:t>
            </w:r>
            <w:r>
              <w:rPr>
                <w:iCs/>
                <w:lang w:val="cs-CZ"/>
              </w:rPr>
              <w:t xml:space="preserve"> </w:t>
            </w:r>
            <w:r w:rsidRPr="001D0DD4">
              <w:rPr>
                <w:iCs/>
                <w:lang w:val="cs-CZ"/>
              </w:rPr>
              <w:t>ns</w:t>
            </w:r>
          </w:p>
        </w:tc>
      </w:tr>
    </w:tbl>
    <w:p w14:paraId="7C5B1904" w14:textId="77777777" w:rsidR="001B19A5" w:rsidRPr="00432E58" w:rsidRDefault="001B19A5" w:rsidP="001B19A5">
      <w:pPr>
        <w:pStyle w:val="Caption"/>
        <w:rPr>
          <w:iCs/>
          <w:lang w:val="cs-CZ"/>
        </w:rPr>
      </w:pPr>
      <w:bookmarkStart w:id="53" w:name="_Toc155817689"/>
      <w:r w:rsidRPr="00432E58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3</w:t>
      </w:r>
      <w:r>
        <w:rPr>
          <w:lang w:val="cs-CZ"/>
        </w:rPr>
        <w:fldChar w:fldCharType="end"/>
      </w:r>
      <w:r w:rsidRPr="00432E58">
        <w:rPr>
          <w:lang w:val="cs-CZ"/>
        </w:rPr>
        <w:t xml:space="preserve"> Maximální frekvence</w:t>
      </w:r>
      <w:bookmarkEnd w:id="53"/>
    </w:p>
    <w:p w14:paraId="4DDBBA58" w14:textId="77777777" w:rsidR="001B19A5" w:rsidRDefault="001B19A5" w:rsidP="001B19A5">
      <w:pPr>
        <w:pStyle w:val="Heading2"/>
        <w:rPr>
          <w:lang w:val="cs-CZ"/>
        </w:rPr>
      </w:pPr>
      <w:bookmarkStart w:id="54" w:name="_Toc155816518"/>
      <w:bookmarkStart w:id="55" w:name="_Toc155817675"/>
      <w:r>
        <w:rPr>
          <w:lang w:val="cs-CZ"/>
        </w:rPr>
        <w:t>Nastavení pro implementaci</w:t>
      </w:r>
      <w:bookmarkEnd w:id="54"/>
      <w:bookmarkEnd w:id="55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9E2A99" w14:paraId="412A2E68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0188A09B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rPr>
                <w:bCs/>
                <w:iCs/>
              </w:rPr>
            </w:pPr>
            <w:r w:rsidRPr="009E2A99">
              <w:rPr>
                <w:bCs/>
                <w:iCs/>
              </w:rPr>
              <w:t>Source Parameters</w:t>
            </w:r>
          </w:p>
        </w:tc>
        <w:tc>
          <w:tcPr>
            <w:tcW w:w="4814" w:type="dxa"/>
          </w:tcPr>
          <w:p w14:paraId="71861D97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1B19A5" w:rsidRPr="009E2A99" w14:paraId="12983AE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0A431716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rPr>
                <w:iCs/>
              </w:rPr>
            </w:pPr>
            <w:r w:rsidRPr="009E2A99">
              <w:rPr>
                <w:iCs/>
              </w:rPr>
              <w:t>Input File Name</w:t>
            </w:r>
          </w:p>
        </w:tc>
        <w:tc>
          <w:tcPr>
            <w:tcW w:w="4814" w:type="dxa"/>
          </w:tcPr>
          <w:p w14:paraId="4AD96F86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"dig_top.prj"</w:t>
            </w:r>
          </w:p>
        </w:tc>
      </w:tr>
      <w:tr w:rsidR="001B19A5" w:rsidRPr="009E2A99" w14:paraId="40B9D96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519685E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rPr>
                <w:iCs/>
              </w:rPr>
            </w:pPr>
            <w:r w:rsidRPr="009E2A99">
              <w:rPr>
                <w:iCs/>
              </w:rPr>
              <w:t>Input Format</w:t>
            </w:r>
          </w:p>
        </w:tc>
        <w:tc>
          <w:tcPr>
            <w:tcW w:w="4814" w:type="dxa"/>
          </w:tcPr>
          <w:p w14:paraId="6AC5C8EB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mixed</w:t>
            </w:r>
          </w:p>
        </w:tc>
      </w:tr>
      <w:tr w:rsidR="001B19A5" w:rsidRPr="009E2A99" w14:paraId="5A772AB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4D726C1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rPr>
                <w:iCs/>
              </w:rPr>
            </w:pPr>
            <w:r w:rsidRPr="009E2A99">
              <w:rPr>
                <w:iCs/>
              </w:rPr>
              <w:t>Ignore Synthesis Constraint File</w:t>
            </w:r>
          </w:p>
        </w:tc>
        <w:tc>
          <w:tcPr>
            <w:tcW w:w="4814" w:type="dxa"/>
          </w:tcPr>
          <w:p w14:paraId="3CF69321" w14:textId="77777777" w:rsidR="001B19A5" w:rsidRPr="009E2A99" w:rsidRDefault="001B19A5" w:rsidP="0040065C">
            <w:pPr>
              <w:pStyle w:val="Text"/>
              <w:keepNext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NO</w:t>
            </w:r>
          </w:p>
        </w:tc>
      </w:tr>
    </w:tbl>
    <w:p w14:paraId="28AF4EA8" w14:textId="77777777" w:rsidR="001B19A5" w:rsidRPr="009E2A99" w:rsidRDefault="001B19A5" w:rsidP="001B19A5">
      <w:pPr>
        <w:pStyle w:val="Caption"/>
        <w:rPr>
          <w:iCs/>
          <w:lang w:val="cs-CZ"/>
        </w:rPr>
      </w:pPr>
      <w:bookmarkStart w:id="56" w:name="_Toc155817690"/>
      <w:r w:rsidRPr="009E2A99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4</w:t>
      </w:r>
      <w:r>
        <w:rPr>
          <w:lang w:val="cs-CZ"/>
        </w:rPr>
        <w:fldChar w:fldCharType="end"/>
      </w:r>
      <w:r w:rsidRPr="009E2A99">
        <w:rPr>
          <w:lang w:val="cs-CZ"/>
        </w:rPr>
        <w:t xml:space="preserve"> Vstupní parametry</w:t>
      </w:r>
      <w:bookmarkEnd w:id="56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9E2A99" w14:paraId="49BD3DED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68694D22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bCs/>
                <w:iCs/>
              </w:rPr>
            </w:pPr>
            <w:r w:rsidRPr="009E2A99">
              <w:rPr>
                <w:bCs/>
                <w:iCs/>
              </w:rPr>
              <w:t>Target Parameters</w:t>
            </w:r>
          </w:p>
        </w:tc>
        <w:tc>
          <w:tcPr>
            <w:tcW w:w="4814" w:type="dxa"/>
          </w:tcPr>
          <w:p w14:paraId="2AC103D8" w14:textId="77777777" w:rsidR="001B19A5" w:rsidRPr="009E2A99" w:rsidRDefault="001B19A5" w:rsidP="0040065C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1B19A5" w:rsidRPr="009E2A99" w14:paraId="41C9D12D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BFD795F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Output File Name</w:t>
            </w:r>
          </w:p>
        </w:tc>
        <w:tc>
          <w:tcPr>
            <w:tcW w:w="4814" w:type="dxa"/>
          </w:tcPr>
          <w:p w14:paraId="46262E44" w14:textId="77777777" w:rsidR="001B19A5" w:rsidRPr="009E2A99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"dig_top"</w:t>
            </w:r>
          </w:p>
        </w:tc>
      </w:tr>
      <w:tr w:rsidR="001B19A5" w:rsidRPr="009E2A99" w14:paraId="5049236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66A8974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Output Format</w:t>
            </w:r>
          </w:p>
        </w:tc>
        <w:tc>
          <w:tcPr>
            <w:tcW w:w="4814" w:type="dxa"/>
          </w:tcPr>
          <w:p w14:paraId="70282CBC" w14:textId="77777777" w:rsidR="001B19A5" w:rsidRPr="009E2A99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NGC</w:t>
            </w:r>
          </w:p>
        </w:tc>
      </w:tr>
      <w:tr w:rsidR="001B19A5" w:rsidRPr="009E2A99" w14:paraId="7EC02233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20E0110B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Target Device</w:t>
            </w:r>
          </w:p>
        </w:tc>
        <w:tc>
          <w:tcPr>
            <w:tcW w:w="4814" w:type="dxa"/>
          </w:tcPr>
          <w:p w14:paraId="4EFA98AE" w14:textId="77777777" w:rsidR="001B19A5" w:rsidRPr="009E2A99" w:rsidRDefault="001B19A5" w:rsidP="0040065C">
            <w:pPr>
              <w:pStyle w:val="Text"/>
              <w:keepNext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xc3s200-5-ft256</w:t>
            </w:r>
          </w:p>
        </w:tc>
      </w:tr>
    </w:tbl>
    <w:p w14:paraId="2BECFA4F" w14:textId="77777777" w:rsidR="001B19A5" w:rsidRPr="009E2A99" w:rsidRDefault="001B19A5" w:rsidP="001B19A5">
      <w:pPr>
        <w:pStyle w:val="Caption"/>
        <w:rPr>
          <w:iCs/>
          <w:lang w:val="cs-CZ"/>
        </w:rPr>
      </w:pPr>
      <w:bookmarkStart w:id="57" w:name="_Toc155817691"/>
      <w:r w:rsidRPr="009E2A99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5</w:t>
      </w:r>
      <w:r>
        <w:rPr>
          <w:lang w:val="cs-CZ"/>
        </w:rPr>
        <w:fldChar w:fldCharType="end"/>
      </w:r>
      <w:r w:rsidRPr="009E2A99">
        <w:rPr>
          <w:lang w:val="cs-CZ"/>
        </w:rPr>
        <w:t xml:space="preserve"> Parametry cílového zařízení</w:t>
      </w:r>
      <w:bookmarkEnd w:id="57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9E2A99" w14:paraId="4E5AD14A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D4B853C" w14:textId="77777777" w:rsidR="001B19A5" w:rsidRPr="009E2A99" w:rsidRDefault="001B19A5" w:rsidP="0040065C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lastRenderedPageBreak/>
              <w:t>Source Options</w:t>
            </w:r>
          </w:p>
        </w:tc>
        <w:tc>
          <w:tcPr>
            <w:tcW w:w="4814" w:type="dxa"/>
          </w:tcPr>
          <w:p w14:paraId="15433527" w14:textId="77777777" w:rsidR="001B19A5" w:rsidRPr="009E2A99" w:rsidRDefault="001B19A5" w:rsidP="0040065C">
            <w:pPr>
              <w:pStyle w:val="Text"/>
              <w:keepNext/>
              <w:keepLines/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1B19A5" w:rsidRPr="009E2A99" w14:paraId="024E8F6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D1BDF99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Top Module Name </w:t>
            </w:r>
          </w:p>
        </w:tc>
        <w:tc>
          <w:tcPr>
            <w:tcW w:w="4814" w:type="dxa"/>
            <w:noWrap/>
            <w:hideMark/>
          </w:tcPr>
          <w:p w14:paraId="015DB0A6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dig_top</w:t>
            </w:r>
          </w:p>
        </w:tc>
      </w:tr>
      <w:tr w:rsidR="001B19A5" w:rsidRPr="009E2A99" w14:paraId="376FC315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ADFED49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jc w:val="left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Automatic FSM Extraction </w:t>
            </w:r>
          </w:p>
        </w:tc>
        <w:tc>
          <w:tcPr>
            <w:tcW w:w="4814" w:type="dxa"/>
            <w:noWrap/>
            <w:hideMark/>
          </w:tcPr>
          <w:p w14:paraId="1B9ED576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11F7238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59BC918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FSM Encoding Algorithm </w:t>
            </w:r>
          </w:p>
        </w:tc>
        <w:tc>
          <w:tcPr>
            <w:tcW w:w="4814" w:type="dxa"/>
            <w:noWrap/>
            <w:hideMark/>
          </w:tcPr>
          <w:p w14:paraId="547E7263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1B19A5" w:rsidRPr="009E2A99" w14:paraId="55B466FB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11B74B2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Safe Implementation </w:t>
            </w:r>
          </w:p>
        </w:tc>
        <w:tc>
          <w:tcPr>
            <w:tcW w:w="4814" w:type="dxa"/>
            <w:noWrap/>
            <w:hideMark/>
          </w:tcPr>
          <w:p w14:paraId="2558AB67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No</w:t>
            </w:r>
          </w:p>
        </w:tc>
      </w:tr>
      <w:tr w:rsidR="001B19A5" w:rsidRPr="009E2A99" w14:paraId="427B817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4DF9FDA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FSM Style </w:t>
            </w:r>
          </w:p>
        </w:tc>
        <w:tc>
          <w:tcPr>
            <w:tcW w:w="4814" w:type="dxa"/>
            <w:noWrap/>
            <w:hideMark/>
          </w:tcPr>
          <w:p w14:paraId="12041A8E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LUT</w:t>
            </w:r>
          </w:p>
        </w:tc>
      </w:tr>
      <w:tr w:rsidR="001B19A5" w:rsidRPr="009E2A99" w14:paraId="3510141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721AD4F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AM Extraction </w:t>
            </w:r>
          </w:p>
        </w:tc>
        <w:tc>
          <w:tcPr>
            <w:tcW w:w="4814" w:type="dxa"/>
            <w:noWrap/>
            <w:hideMark/>
          </w:tcPr>
          <w:p w14:paraId="020280B3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254C511F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4DE9D21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AM Style </w:t>
            </w:r>
          </w:p>
        </w:tc>
        <w:tc>
          <w:tcPr>
            <w:tcW w:w="4814" w:type="dxa"/>
            <w:noWrap/>
            <w:hideMark/>
          </w:tcPr>
          <w:p w14:paraId="2B3EDA60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1B19A5" w:rsidRPr="009E2A99" w14:paraId="053F9D1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BD0C73C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OM Extraction </w:t>
            </w:r>
          </w:p>
        </w:tc>
        <w:tc>
          <w:tcPr>
            <w:tcW w:w="4814" w:type="dxa"/>
            <w:noWrap/>
            <w:hideMark/>
          </w:tcPr>
          <w:p w14:paraId="137832C0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5A4D0B2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47A0458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Mux Style </w:t>
            </w:r>
          </w:p>
        </w:tc>
        <w:tc>
          <w:tcPr>
            <w:tcW w:w="4814" w:type="dxa"/>
            <w:noWrap/>
            <w:hideMark/>
          </w:tcPr>
          <w:p w14:paraId="08059C62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1B19A5" w:rsidRPr="009E2A99" w14:paraId="7F71DC72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8B2CAA9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Decoder Extraction </w:t>
            </w:r>
          </w:p>
        </w:tc>
        <w:tc>
          <w:tcPr>
            <w:tcW w:w="4814" w:type="dxa"/>
            <w:noWrap/>
            <w:hideMark/>
          </w:tcPr>
          <w:p w14:paraId="5E15A543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5EC9990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E22EAD6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Priority Encoder Extraction </w:t>
            </w:r>
          </w:p>
        </w:tc>
        <w:tc>
          <w:tcPr>
            <w:tcW w:w="4814" w:type="dxa"/>
            <w:noWrap/>
            <w:hideMark/>
          </w:tcPr>
          <w:p w14:paraId="2C980376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2D89E01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700DFEF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Shift Register Extraction </w:t>
            </w:r>
          </w:p>
        </w:tc>
        <w:tc>
          <w:tcPr>
            <w:tcW w:w="4814" w:type="dxa"/>
            <w:noWrap/>
            <w:hideMark/>
          </w:tcPr>
          <w:p w14:paraId="779BC2B7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185F4D1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D66A4B4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Logical Shifter Extraction </w:t>
            </w:r>
          </w:p>
        </w:tc>
        <w:tc>
          <w:tcPr>
            <w:tcW w:w="4814" w:type="dxa"/>
            <w:noWrap/>
            <w:hideMark/>
          </w:tcPr>
          <w:p w14:paraId="05C958C6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6FE7F4A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B1C544D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XOR Collapsing </w:t>
            </w:r>
          </w:p>
        </w:tc>
        <w:tc>
          <w:tcPr>
            <w:tcW w:w="4814" w:type="dxa"/>
            <w:noWrap/>
            <w:hideMark/>
          </w:tcPr>
          <w:p w14:paraId="28DAE09F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74025BF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0A169AF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OM Style </w:t>
            </w:r>
          </w:p>
        </w:tc>
        <w:tc>
          <w:tcPr>
            <w:tcW w:w="4814" w:type="dxa"/>
            <w:noWrap/>
            <w:hideMark/>
          </w:tcPr>
          <w:p w14:paraId="3B602F46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1B19A5" w:rsidRPr="009E2A99" w14:paraId="5A31401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98EA371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Mux Extraction </w:t>
            </w:r>
          </w:p>
        </w:tc>
        <w:tc>
          <w:tcPr>
            <w:tcW w:w="4814" w:type="dxa"/>
            <w:noWrap/>
            <w:hideMark/>
          </w:tcPr>
          <w:p w14:paraId="1020ED03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5A65F2DA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E748E72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esource Sharing </w:t>
            </w:r>
          </w:p>
        </w:tc>
        <w:tc>
          <w:tcPr>
            <w:tcW w:w="4814" w:type="dxa"/>
            <w:noWrap/>
            <w:hideMark/>
          </w:tcPr>
          <w:p w14:paraId="488967F5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6E2E4E7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4226EAA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Asynchronous To Synchronous </w:t>
            </w:r>
          </w:p>
        </w:tc>
        <w:tc>
          <w:tcPr>
            <w:tcW w:w="4814" w:type="dxa"/>
            <w:noWrap/>
            <w:hideMark/>
          </w:tcPr>
          <w:p w14:paraId="07FC1E97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NO</w:t>
            </w:r>
          </w:p>
        </w:tc>
      </w:tr>
      <w:tr w:rsidR="001B19A5" w:rsidRPr="009E2A99" w14:paraId="21E8EDA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185DDC4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Multiplier Style </w:t>
            </w:r>
          </w:p>
        </w:tc>
        <w:tc>
          <w:tcPr>
            <w:tcW w:w="4814" w:type="dxa"/>
            <w:noWrap/>
            <w:hideMark/>
          </w:tcPr>
          <w:p w14:paraId="07995F47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1B19A5" w:rsidRPr="009E2A99" w14:paraId="028C09B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FF2E4BE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Automatic Register Balancing </w:t>
            </w:r>
          </w:p>
        </w:tc>
        <w:tc>
          <w:tcPr>
            <w:tcW w:w="4814" w:type="dxa"/>
            <w:noWrap/>
            <w:hideMark/>
          </w:tcPr>
          <w:p w14:paraId="243E3BE2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No</w:t>
            </w:r>
          </w:p>
        </w:tc>
      </w:tr>
      <w:tr w:rsidR="001B19A5" w:rsidRPr="009E2A99" w14:paraId="3FB72E3B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15DAFA9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Add IO Buffers </w:t>
            </w:r>
          </w:p>
        </w:tc>
        <w:tc>
          <w:tcPr>
            <w:tcW w:w="4814" w:type="dxa"/>
            <w:noWrap/>
            <w:hideMark/>
          </w:tcPr>
          <w:p w14:paraId="1228BBBE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054317DF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1756ED6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Global Maximum Fanout </w:t>
            </w:r>
          </w:p>
        </w:tc>
        <w:tc>
          <w:tcPr>
            <w:tcW w:w="4814" w:type="dxa"/>
            <w:noWrap/>
            <w:hideMark/>
          </w:tcPr>
          <w:p w14:paraId="412A0D0A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500</w:t>
            </w:r>
          </w:p>
        </w:tc>
      </w:tr>
      <w:tr w:rsidR="001B19A5" w:rsidRPr="009E2A99" w14:paraId="2A1CAEA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9F77450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Add Generic Clock Buffer(BUFG) </w:t>
            </w:r>
          </w:p>
        </w:tc>
        <w:tc>
          <w:tcPr>
            <w:tcW w:w="4814" w:type="dxa"/>
            <w:noWrap/>
            <w:hideMark/>
          </w:tcPr>
          <w:p w14:paraId="25362B02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8</w:t>
            </w:r>
          </w:p>
        </w:tc>
      </w:tr>
      <w:tr w:rsidR="001B19A5" w:rsidRPr="009E2A99" w14:paraId="54618162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96484EC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Register Duplication </w:t>
            </w:r>
          </w:p>
        </w:tc>
        <w:tc>
          <w:tcPr>
            <w:tcW w:w="4814" w:type="dxa"/>
            <w:noWrap/>
            <w:hideMark/>
          </w:tcPr>
          <w:p w14:paraId="104C262F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3AAF742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BAD822A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Slice Packing </w:t>
            </w:r>
          </w:p>
        </w:tc>
        <w:tc>
          <w:tcPr>
            <w:tcW w:w="4814" w:type="dxa"/>
            <w:noWrap/>
            <w:hideMark/>
          </w:tcPr>
          <w:p w14:paraId="0A675EE0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69B97B13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8076ED4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Optimize Instantiated Primitives </w:t>
            </w:r>
          </w:p>
        </w:tc>
        <w:tc>
          <w:tcPr>
            <w:tcW w:w="4814" w:type="dxa"/>
            <w:noWrap/>
            <w:hideMark/>
          </w:tcPr>
          <w:p w14:paraId="5033AE7B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1B19A5" w:rsidRPr="009E2A99" w14:paraId="4A60FAE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BB3724E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Use Clock Enable </w:t>
            </w:r>
          </w:p>
        </w:tc>
        <w:tc>
          <w:tcPr>
            <w:tcW w:w="4814" w:type="dxa"/>
            <w:noWrap/>
            <w:hideMark/>
          </w:tcPr>
          <w:p w14:paraId="7E34CB1C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1BA0BC3B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585D120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Use Synchronous Set </w:t>
            </w:r>
          </w:p>
        </w:tc>
        <w:tc>
          <w:tcPr>
            <w:tcW w:w="4814" w:type="dxa"/>
            <w:noWrap/>
            <w:hideMark/>
          </w:tcPr>
          <w:p w14:paraId="79B4795C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17DA5822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061D604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Use Synchronous Rese </w:t>
            </w:r>
          </w:p>
        </w:tc>
        <w:tc>
          <w:tcPr>
            <w:tcW w:w="4814" w:type="dxa"/>
            <w:noWrap/>
            <w:hideMark/>
          </w:tcPr>
          <w:p w14:paraId="445BFBDE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1D254ED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E73C21B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Pack IO Registers into IOBs </w:t>
            </w:r>
          </w:p>
        </w:tc>
        <w:tc>
          <w:tcPr>
            <w:tcW w:w="4814" w:type="dxa"/>
            <w:noWrap/>
            <w:hideMark/>
          </w:tcPr>
          <w:p w14:paraId="29EA50AA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Auto</w:t>
            </w:r>
          </w:p>
        </w:tc>
      </w:tr>
      <w:tr w:rsidR="001B19A5" w:rsidRPr="009E2A99" w14:paraId="4F3FED6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B4E7A14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Equivalent register Removal </w:t>
            </w:r>
          </w:p>
        </w:tc>
        <w:tc>
          <w:tcPr>
            <w:tcW w:w="4814" w:type="dxa"/>
            <w:noWrap/>
            <w:hideMark/>
          </w:tcPr>
          <w:p w14:paraId="4CAE214A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626F276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2842465" w14:textId="77777777" w:rsidR="001B19A5" w:rsidRPr="005F7549" w:rsidRDefault="001B19A5" w:rsidP="0040065C">
            <w:pPr>
              <w:pStyle w:val="Text"/>
              <w:spacing w:after="0"/>
              <w:jc w:val="left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Automatic Register Balancing </w:t>
            </w:r>
          </w:p>
        </w:tc>
        <w:tc>
          <w:tcPr>
            <w:tcW w:w="4814" w:type="dxa"/>
            <w:noWrap/>
            <w:hideMark/>
          </w:tcPr>
          <w:p w14:paraId="02752092" w14:textId="77777777" w:rsidR="001B19A5" w:rsidRPr="005F7549" w:rsidRDefault="001B19A5" w:rsidP="0040065C">
            <w:pPr>
              <w:pStyle w:val="Text"/>
              <w:keepNext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No</w:t>
            </w:r>
          </w:p>
        </w:tc>
      </w:tr>
    </w:tbl>
    <w:p w14:paraId="5D477442" w14:textId="77777777" w:rsidR="001B19A5" w:rsidRPr="009E2A99" w:rsidRDefault="001B19A5" w:rsidP="001B19A5">
      <w:pPr>
        <w:pStyle w:val="Caption"/>
        <w:rPr>
          <w:b w:val="0"/>
          <w:bCs w:val="0"/>
          <w:iCs/>
          <w:lang w:val="cs-CZ"/>
        </w:rPr>
      </w:pPr>
      <w:bookmarkStart w:id="58" w:name="_Toc155817692"/>
      <w:r w:rsidRPr="009E2A99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6</w:t>
      </w:r>
      <w:r>
        <w:rPr>
          <w:lang w:val="cs-CZ"/>
        </w:rPr>
        <w:fldChar w:fldCharType="end"/>
      </w:r>
      <w:r>
        <w:rPr>
          <w:lang w:val="cs-CZ"/>
        </w:rPr>
        <w:t xml:space="preserve"> Nastavení syntetizéru</w:t>
      </w:r>
      <w:bookmarkEnd w:id="58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D30078" w14:paraId="243D0D53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1943F0A7" w14:textId="77777777" w:rsidR="001B19A5" w:rsidRPr="00D30078" w:rsidRDefault="001B19A5" w:rsidP="0040065C">
            <w:pPr>
              <w:pStyle w:val="Text"/>
              <w:keepNext/>
              <w:keepLines/>
              <w:spacing w:after="0"/>
              <w:jc w:val="left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lastRenderedPageBreak/>
              <w:t>General Options</w:t>
            </w:r>
          </w:p>
        </w:tc>
        <w:tc>
          <w:tcPr>
            <w:tcW w:w="4814" w:type="dxa"/>
          </w:tcPr>
          <w:p w14:paraId="5E7406FD" w14:textId="77777777" w:rsidR="001B19A5" w:rsidRPr="00D30078" w:rsidRDefault="001B19A5" w:rsidP="0040065C">
            <w:pPr>
              <w:pStyle w:val="Text"/>
              <w:keepNext/>
              <w:keepLines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Value</w:t>
            </w:r>
          </w:p>
        </w:tc>
      </w:tr>
      <w:tr w:rsidR="001B19A5" w:rsidRPr="00D30078" w14:paraId="272F3EF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534F4D4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Optimization Goal </w:t>
            </w:r>
          </w:p>
        </w:tc>
        <w:tc>
          <w:tcPr>
            <w:tcW w:w="4814" w:type="dxa"/>
            <w:noWrap/>
            <w:hideMark/>
          </w:tcPr>
          <w:p w14:paraId="6BA15463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peed</w:t>
            </w:r>
          </w:p>
        </w:tc>
      </w:tr>
      <w:tr w:rsidR="001B19A5" w:rsidRPr="00D30078" w14:paraId="40C6DCD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A8F843D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Optimization Effort </w:t>
            </w:r>
          </w:p>
        </w:tc>
        <w:tc>
          <w:tcPr>
            <w:tcW w:w="4814" w:type="dxa"/>
            <w:noWrap/>
            <w:hideMark/>
          </w:tcPr>
          <w:p w14:paraId="4ED0F153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</w:t>
            </w:r>
          </w:p>
        </w:tc>
      </w:tr>
      <w:tr w:rsidR="001B19A5" w:rsidRPr="00D30078" w14:paraId="0EA04E6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812D5DC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Keep Hierarchy </w:t>
            </w:r>
          </w:p>
        </w:tc>
        <w:tc>
          <w:tcPr>
            <w:tcW w:w="4814" w:type="dxa"/>
            <w:noWrap/>
            <w:hideMark/>
          </w:tcPr>
          <w:p w14:paraId="75A323C6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1B19A5" w:rsidRPr="00D30078" w14:paraId="2834F31A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6EBA4D9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Netlist Hierarchy </w:t>
            </w:r>
          </w:p>
        </w:tc>
        <w:tc>
          <w:tcPr>
            <w:tcW w:w="4814" w:type="dxa"/>
            <w:noWrap/>
            <w:hideMark/>
          </w:tcPr>
          <w:p w14:paraId="091FE8DC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As_Optimized</w:t>
            </w:r>
          </w:p>
        </w:tc>
      </w:tr>
      <w:tr w:rsidR="001B19A5" w:rsidRPr="00D30078" w14:paraId="553E6BC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25EE23F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RTL Output </w:t>
            </w:r>
          </w:p>
        </w:tc>
        <w:tc>
          <w:tcPr>
            <w:tcW w:w="4814" w:type="dxa"/>
            <w:noWrap/>
            <w:hideMark/>
          </w:tcPr>
          <w:p w14:paraId="5D1A4E65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D30078" w14:paraId="6E6CAC9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6B9B17F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Global Optimization </w:t>
            </w:r>
          </w:p>
        </w:tc>
        <w:tc>
          <w:tcPr>
            <w:tcW w:w="4814" w:type="dxa"/>
            <w:noWrap/>
            <w:hideMark/>
          </w:tcPr>
          <w:p w14:paraId="2CDB26CF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AllClockNets</w:t>
            </w:r>
          </w:p>
        </w:tc>
      </w:tr>
      <w:tr w:rsidR="001B19A5" w:rsidRPr="00D30078" w14:paraId="68F08B9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A25EB14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Read Cores </w:t>
            </w:r>
          </w:p>
        </w:tc>
        <w:tc>
          <w:tcPr>
            <w:tcW w:w="4814" w:type="dxa"/>
            <w:noWrap/>
            <w:hideMark/>
          </w:tcPr>
          <w:p w14:paraId="7BB85061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D30078" w14:paraId="3CBD8D4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F278DA5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Write Timing Constraints </w:t>
            </w:r>
          </w:p>
        </w:tc>
        <w:tc>
          <w:tcPr>
            <w:tcW w:w="4814" w:type="dxa"/>
            <w:noWrap/>
            <w:hideMark/>
          </w:tcPr>
          <w:p w14:paraId="5B71EDD3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1B19A5" w:rsidRPr="00D30078" w14:paraId="39B3F7B5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EE267B0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Cross Clock Analysis </w:t>
            </w:r>
          </w:p>
        </w:tc>
        <w:tc>
          <w:tcPr>
            <w:tcW w:w="4814" w:type="dxa"/>
            <w:noWrap/>
            <w:hideMark/>
          </w:tcPr>
          <w:p w14:paraId="5EB0A4ED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1B19A5" w:rsidRPr="00D30078" w14:paraId="327894E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832ABE7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Hierarchy Separator </w:t>
            </w:r>
          </w:p>
        </w:tc>
        <w:tc>
          <w:tcPr>
            <w:tcW w:w="4814" w:type="dxa"/>
            <w:noWrap/>
            <w:hideMark/>
          </w:tcPr>
          <w:p w14:paraId="5AF98BE4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/</w:t>
            </w:r>
          </w:p>
        </w:tc>
      </w:tr>
      <w:tr w:rsidR="001B19A5" w:rsidRPr="00D30078" w14:paraId="79E67493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6F52B0C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Bus Delimiter </w:t>
            </w:r>
          </w:p>
        </w:tc>
        <w:tc>
          <w:tcPr>
            <w:tcW w:w="4814" w:type="dxa"/>
            <w:noWrap/>
            <w:hideMark/>
          </w:tcPr>
          <w:p w14:paraId="16814FFE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&lt;&gt;</w:t>
            </w:r>
          </w:p>
        </w:tc>
      </w:tr>
      <w:tr w:rsidR="001B19A5" w:rsidRPr="00D30078" w14:paraId="4511575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913192D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Case Specifier </w:t>
            </w:r>
          </w:p>
        </w:tc>
        <w:tc>
          <w:tcPr>
            <w:tcW w:w="4814" w:type="dxa"/>
            <w:noWrap/>
            <w:hideMark/>
          </w:tcPr>
          <w:p w14:paraId="0CB98ADF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Maintain</w:t>
            </w:r>
          </w:p>
        </w:tc>
      </w:tr>
      <w:tr w:rsidR="001B19A5" w:rsidRPr="00D30078" w14:paraId="1AD7B3E3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55085A3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Slice Utilization Ratio </w:t>
            </w:r>
          </w:p>
        </w:tc>
        <w:tc>
          <w:tcPr>
            <w:tcW w:w="4814" w:type="dxa"/>
            <w:noWrap/>
            <w:hideMark/>
          </w:tcPr>
          <w:p w14:paraId="3D23A0AC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00</w:t>
            </w:r>
          </w:p>
        </w:tc>
      </w:tr>
      <w:tr w:rsidR="001B19A5" w:rsidRPr="00D30078" w14:paraId="2F91D390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01CD74A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BRAM Utilization Ratio </w:t>
            </w:r>
          </w:p>
        </w:tc>
        <w:tc>
          <w:tcPr>
            <w:tcW w:w="4814" w:type="dxa"/>
            <w:noWrap/>
            <w:hideMark/>
          </w:tcPr>
          <w:p w14:paraId="4D7C2B31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00</w:t>
            </w:r>
          </w:p>
        </w:tc>
      </w:tr>
      <w:tr w:rsidR="001B19A5" w:rsidRPr="00D30078" w14:paraId="56D2A6B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86E1036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Verilog 2001 </w:t>
            </w:r>
          </w:p>
        </w:tc>
        <w:tc>
          <w:tcPr>
            <w:tcW w:w="4814" w:type="dxa"/>
            <w:noWrap/>
            <w:hideMark/>
          </w:tcPr>
          <w:p w14:paraId="01709361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D30078" w14:paraId="21AABA80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A526FFA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Auto BRAM Packing </w:t>
            </w:r>
          </w:p>
        </w:tc>
        <w:tc>
          <w:tcPr>
            <w:tcW w:w="4814" w:type="dxa"/>
            <w:noWrap/>
            <w:hideMark/>
          </w:tcPr>
          <w:p w14:paraId="779EC9A5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1B19A5" w:rsidRPr="00D30078" w14:paraId="4D21DCA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DC18835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Slice Utilization Ratio Delta </w:t>
            </w:r>
          </w:p>
        </w:tc>
        <w:tc>
          <w:tcPr>
            <w:tcW w:w="4814" w:type="dxa"/>
            <w:noWrap/>
            <w:hideMark/>
          </w:tcPr>
          <w:p w14:paraId="74932C92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5</w:t>
            </w:r>
          </w:p>
        </w:tc>
      </w:tr>
    </w:tbl>
    <w:p w14:paraId="271A664F" w14:textId="77777777" w:rsidR="001B19A5" w:rsidRPr="009E2A99" w:rsidRDefault="001B19A5" w:rsidP="001B19A5">
      <w:pPr>
        <w:pStyle w:val="Caption"/>
        <w:rPr>
          <w:iCs/>
          <w:lang w:val="cs-CZ"/>
        </w:rPr>
      </w:pPr>
      <w:bookmarkStart w:id="59" w:name="_Toc155817693"/>
      <w:r w:rsidRPr="009E2A99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7</w:t>
      </w:r>
      <w:r>
        <w:rPr>
          <w:lang w:val="cs-CZ"/>
        </w:rPr>
        <w:fldChar w:fldCharType="end"/>
      </w:r>
      <w:r>
        <w:rPr>
          <w:lang w:val="cs-CZ"/>
        </w:rPr>
        <w:t xml:space="preserve"> Obecná nastavení</w:t>
      </w:r>
      <w:bookmarkEnd w:id="59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47682A" w14:paraId="1E037591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AD3994D" w14:textId="77777777" w:rsidR="001B19A5" w:rsidRPr="0047682A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47682A">
              <w:rPr>
                <w:iCs/>
              </w:rPr>
              <w:t xml:space="preserve">Implementation Options </w:t>
            </w:r>
          </w:p>
        </w:tc>
        <w:tc>
          <w:tcPr>
            <w:tcW w:w="4814" w:type="dxa"/>
          </w:tcPr>
          <w:p w14:paraId="62ACE614" w14:textId="77777777" w:rsidR="001B19A5" w:rsidRPr="0047682A" w:rsidRDefault="001B19A5" w:rsidP="0040065C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47682A">
              <w:rPr>
                <w:iCs/>
              </w:rPr>
              <w:t>Value</w:t>
            </w:r>
          </w:p>
        </w:tc>
      </w:tr>
      <w:tr w:rsidR="001B19A5" w:rsidRPr="0047682A" w14:paraId="5094CE43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5C20F86" w14:textId="77777777" w:rsidR="001B19A5" w:rsidRPr="0047682A" w:rsidRDefault="001B19A5" w:rsidP="0040065C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Optimization Goal</w:t>
            </w:r>
          </w:p>
        </w:tc>
        <w:tc>
          <w:tcPr>
            <w:tcW w:w="4814" w:type="dxa"/>
            <w:noWrap/>
            <w:hideMark/>
          </w:tcPr>
          <w:p w14:paraId="00DA44FA" w14:textId="77777777" w:rsidR="001B19A5" w:rsidRPr="0047682A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Speed</w:t>
            </w:r>
          </w:p>
        </w:tc>
      </w:tr>
      <w:tr w:rsidR="001B19A5" w:rsidRPr="0047682A" w14:paraId="3F51B3E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77B9B6F4" w14:textId="77777777" w:rsidR="001B19A5" w:rsidRPr="0047682A" w:rsidRDefault="001B19A5" w:rsidP="0040065C">
            <w:pPr>
              <w:rPr>
                <w:iCs/>
              </w:rPr>
            </w:pPr>
            <w:r w:rsidRPr="0047682A">
              <w:rPr>
                <w:iCs/>
              </w:rPr>
              <w:t>Optimization Effort</w:t>
            </w:r>
          </w:p>
        </w:tc>
        <w:tc>
          <w:tcPr>
            <w:tcW w:w="4814" w:type="dxa"/>
            <w:noWrap/>
          </w:tcPr>
          <w:p w14:paraId="2AACB969" w14:textId="77777777" w:rsidR="001B19A5" w:rsidRPr="0047682A" w:rsidRDefault="001B19A5" w:rsidP="0040065C">
            <w:pPr>
              <w:keepNext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Normal</w:t>
            </w:r>
          </w:p>
        </w:tc>
      </w:tr>
    </w:tbl>
    <w:p w14:paraId="3C6F9F0D" w14:textId="77777777" w:rsidR="001B19A5" w:rsidRPr="001D73A3" w:rsidRDefault="001B19A5" w:rsidP="001B19A5">
      <w:pPr>
        <w:pStyle w:val="Caption"/>
        <w:rPr>
          <w:iCs/>
          <w:lang w:val="cs-CZ"/>
        </w:rPr>
      </w:pPr>
      <w:bookmarkStart w:id="60" w:name="_Toc155817694"/>
      <w:r w:rsidRPr="001D73A3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8</w:t>
      </w:r>
      <w:r>
        <w:rPr>
          <w:lang w:val="cs-CZ"/>
        </w:rPr>
        <w:fldChar w:fldCharType="end"/>
      </w:r>
      <w:r w:rsidRPr="001D73A3">
        <w:rPr>
          <w:lang w:val="cs-CZ"/>
        </w:rPr>
        <w:t xml:space="preserve"> Implementační strategie pro P&amp;R</w:t>
      </w:r>
      <w:bookmarkEnd w:id="60"/>
    </w:p>
    <w:p w14:paraId="21359269" w14:textId="77777777" w:rsidR="001B19A5" w:rsidRPr="0053790B" w:rsidRDefault="001B19A5" w:rsidP="001B19A5">
      <w:pPr>
        <w:pStyle w:val="Heading2"/>
        <w:rPr>
          <w:lang w:val="cs-CZ"/>
        </w:rPr>
      </w:pPr>
      <w:bookmarkStart w:id="61" w:name="_Hlk154175431"/>
      <w:bookmarkStart w:id="62" w:name="_Toc155816519"/>
      <w:bookmarkStart w:id="63" w:name="_Toc155817676"/>
      <w:r>
        <w:rPr>
          <w:lang w:val="cs-CZ"/>
        </w:rPr>
        <w:t>O</w:t>
      </w:r>
      <w:r w:rsidRPr="00FC39C6">
        <w:rPr>
          <w:lang w:val="cs-CZ"/>
        </w:rPr>
        <w:t>mezení implementace</w:t>
      </w:r>
      <w:bookmarkEnd w:id="62"/>
      <w:bookmarkEnd w:id="63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47682A" w14:paraId="6565711E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bookmarkEnd w:id="61"/>
          <w:p w14:paraId="1F3E9413" w14:textId="77777777" w:rsidR="001B19A5" w:rsidRPr="0047682A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47682A">
              <w:rPr>
                <w:iCs/>
              </w:rPr>
              <w:t>Timing constraint</w:t>
            </w:r>
          </w:p>
        </w:tc>
        <w:tc>
          <w:tcPr>
            <w:tcW w:w="4814" w:type="dxa"/>
          </w:tcPr>
          <w:p w14:paraId="3EC34CC8" w14:textId="77777777" w:rsidR="001B19A5" w:rsidRPr="0047682A" w:rsidRDefault="001B19A5" w:rsidP="0040065C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47682A">
              <w:rPr>
                <w:iCs/>
              </w:rPr>
              <w:t>Value</w:t>
            </w:r>
          </w:p>
        </w:tc>
      </w:tr>
      <w:tr w:rsidR="001B19A5" w:rsidRPr="0047682A" w14:paraId="0997932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FB16B47" w14:textId="77777777" w:rsidR="001B19A5" w:rsidRPr="0047682A" w:rsidRDefault="001B19A5" w:rsidP="0040065C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NET "CLK" TNM_NET</w:t>
            </w:r>
          </w:p>
        </w:tc>
        <w:tc>
          <w:tcPr>
            <w:tcW w:w="4814" w:type="dxa"/>
            <w:noWrap/>
            <w:hideMark/>
          </w:tcPr>
          <w:p w14:paraId="546D8BC3" w14:textId="77777777" w:rsidR="001B19A5" w:rsidRPr="0047682A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CLK</w:t>
            </w:r>
          </w:p>
        </w:tc>
      </w:tr>
      <w:tr w:rsidR="001B19A5" w:rsidRPr="0047682A" w14:paraId="6C53480D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16F60F4D" w14:textId="77777777" w:rsidR="001B19A5" w:rsidRPr="0047682A" w:rsidRDefault="001B19A5" w:rsidP="0040065C">
            <w:pPr>
              <w:rPr>
                <w:iCs/>
              </w:rPr>
            </w:pPr>
            <w:r w:rsidRPr="0047682A">
              <w:rPr>
                <w:iCs/>
              </w:rPr>
              <w:t>TIMESPEC TS_CLK</w:t>
            </w:r>
          </w:p>
        </w:tc>
        <w:tc>
          <w:tcPr>
            <w:tcW w:w="4814" w:type="dxa"/>
            <w:noWrap/>
          </w:tcPr>
          <w:p w14:paraId="78B5AA4D" w14:textId="77777777" w:rsidR="001B19A5" w:rsidRPr="0047682A" w:rsidRDefault="001B19A5" w:rsidP="0040065C">
            <w:pPr>
              <w:keepNext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47682A">
              <w:rPr>
                <w:iCs/>
              </w:rPr>
              <w:t>PERIOD "CLK" 50 MHz HIGH 50%</w:t>
            </w:r>
          </w:p>
        </w:tc>
      </w:tr>
    </w:tbl>
    <w:p w14:paraId="52001322" w14:textId="77777777" w:rsidR="001B19A5" w:rsidRDefault="001B19A5" w:rsidP="001B19A5">
      <w:pPr>
        <w:pStyle w:val="Caption"/>
        <w:rPr>
          <w:lang w:val="cs-CZ"/>
        </w:rPr>
      </w:pPr>
      <w:bookmarkStart w:id="64" w:name="_Toc155817695"/>
      <w:r w:rsidRPr="003040F2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9</w:t>
      </w:r>
      <w:r>
        <w:rPr>
          <w:lang w:val="cs-CZ"/>
        </w:rPr>
        <w:fldChar w:fldCharType="end"/>
      </w:r>
      <w:r w:rsidRPr="003040F2">
        <w:rPr>
          <w:lang w:val="cs-CZ"/>
        </w:rPr>
        <w:t xml:space="preserve"> Omezení implementace</w:t>
      </w:r>
      <w:bookmarkEnd w:id="64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D30078" w14:paraId="69D3BF08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67EAD54B" w14:textId="77777777" w:rsidR="001B19A5" w:rsidRPr="00D30078" w:rsidRDefault="001B19A5" w:rsidP="0040065C">
            <w:pPr>
              <w:pStyle w:val="Text"/>
              <w:spacing w:after="0"/>
              <w:jc w:val="left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Parameter</w:t>
            </w:r>
          </w:p>
        </w:tc>
        <w:tc>
          <w:tcPr>
            <w:tcW w:w="4814" w:type="dxa"/>
          </w:tcPr>
          <w:p w14:paraId="37058533" w14:textId="77777777" w:rsidR="001B19A5" w:rsidRPr="00D30078" w:rsidRDefault="001B19A5" w:rsidP="0040065C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Time in ns</w:t>
            </w:r>
          </w:p>
        </w:tc>
      </w:tr>
      <w:tr w:rsidR="001B19A5" w:rsidRPr="00D30078" w14:paraId="64CF6C4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B547703" w14:textId="77777777" w:rsidR="001B19A5" w:rsidRPr="00D30078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lack (setup path)</w:t>
            </w:r>
          </w:p>
        </w:tc>
        <w:tc>
          <w:tcPr>
            <w:tcW w:w="4814" w:type="dxa"/>
            <w:noWrap/>
            <w:hideMark/>
          </w:tcPr>
          <w:p w14:paraId="72669783" w14:textId="77777777" w:rsidR="001B19A5" w:rsidRPr="00D30078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3,824</w:t>
            </w:r>
          </w:p>
        </w:tc>
      </w:tr>
      <w:tr w:rsidR="001B19A5" w:rsidRPr="00D30078" w14:paraId="5FBBC0D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47AE5F3" w14:textId="77777777" w:rsidR="001B19A5" w:rsidRPr="00D30078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Requirement</w:t>
            </w:r>
          </w:p>
        </w:tc>
        <w:tc>
          <w:tcPr>
            <w:tcW w:w="4814" w:type="dxa"/>
            <w:noWrap/>
            <w:hideMark/>
          </w:tcPr>
          <w:p w14:paraId="79D4472F" w14:textId="77777777" w:rsidR="001B19A5" w:rsidRPr="00D30078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20,000</w:t>
            </w:r>
          </w:p>
        </w:tc>
      </w:tr>
      <w:tr w:rsidR="001B19A5" w:rsidRPr="00D30078" w14:paraId="23C9B2E3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0E21887" w14:textId="77777777" w:rsidR="001B19A5" w:rsidRPr="00D30078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Data Path Delay</w:t>
            </w:r>
          </w:p>
        </w:tc>
        <w:tc>
          <w:tcPr>
            <w:tcW w:w="4814" w:type="dxa"/>
            <w:noWrap/>
            <w:hideMark/>
          </w:tcPr>
          <w:p w14:paraId="3CD3C8C3" w14:textId="77777777" w:rsidR="001B19A5" w:rsidRPr="00D30078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6,176</w:t>
            </w:r>
          </w:p>
        </w:tc>
      </w:tr>
      <w:tr w:rsidR="001B19A5" w:rsidRPr="00D30078" w14:paraId="515F3BE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BE08456" w14:textId="77777777" w:rsidR="001B19A5" w:rsidRPr="00D30078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Clock Path Skew</w:t>
            </w:r>
          </w:p>
        </w:tc>
        <w:tc>
          <w:tcPr>
            <w:tcW w:w="4814" w:type="dxa"/>
            <w:noWrap/>
            <w:hideMark/>
          </w:tcPr>
          <w:p w14:paraId="3F4190DD" w14:textId="77777777" w:rsidR="001B19A5" w:rsidRPr="00D30078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0,000</w:t>
            </w:r>
          </w:p>
        </w:tc>
      </w:tr>
      <w:tr w:rsidR="001B19A5" w:rsidRPr="00D30078" w14:paraId="362B932D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D8A3A60" w14:textId="77777777" w:rsidR="001B19A5" w:rsidRPr="00D30078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Clock Uncertainty</w:t>
            </w:r>
          </w:p>
        </w:tc>
        <w:tc>
          <w:tcPr>
            <w:tcW w:w="4814" w:type="dxa"/>
            <w:noWrap/>
            <w:hideMark/>
          </w:tcPr>
          <w:p w14:paraId="4AEE61D2" w14:textId="77777777" w:rsidR="001B19A5" w:rsidRPr="00D30078" w:rsidRDefault="001B19A5" w:rsidP="0040065C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0,000</w:t>
            </w:r>
          </w:p>
        </w:tc>
      </w:tr>
    </w:tbl>
    <w:p w14:paraId="40B9EFAD" w14:textId="77777777" w:rsidR="001B19A5" w:rsidRPr="005F7549" w:rsidRDefault="001B19A5" w:rsidP="001B19A5">
      <w:pPr>
        <w:pStyle w:val="Caption"/>
        <w:rPr>
          <w:lang w:val="cs-CZ"/>
        </w:rPr>
      </w:pPr>
      <w:bookmarkStart w:id="65" w:name="_Toc155817696"/>
      <w:r w:rsidRPr="0047682A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10</w:t>
      </w:r>
      <w:r>
        <w:rPr>
          <w:lang w:val="cs-CZ"/>
        </w:rPr>
        <w:fldChar w:fldCharType="end"/>
      </w:r>
      <w:r w:rsidRPr="0047682A">
        <w:rPr>
          <w:lang w:val="cs-CZ"/>
        </w:rPr>
        <w:t xml:space="preserve"> </w:t>
      </w:r>
      <w:r>
        <w:rPr>
          <w:lang w:val="cs-CZ"/>
        </w:rPr>
        <w:t>Výsledky s</w:t>
      </w:r>
      <w:r w:rsidRPr="0047682A">
        <w:rPr>
          <w:lang w:val="cs-CZ"/>
        </w:rPr>
        <w:t>tatick</w:t>
      </w:r>
      <w:r>
        <w:rPr>
          <w:lang w:val="cs-CZ"/>
        </w:rPr>
        <w:t>é</w:t>
      </w:r>
      <w:r w:rsidRPr="0047682A">
        <w:rPr>
          <w:lang w:val="cs-CZ"/>
        </w:rPr>
        <w:t xml:space="preserve"> časov</w:t>
      </w:r>
      <w:r>
        <w:rPr>
          <w:lang w:val="cs-CZ"/>
        </w:rPr>
        <w:t>é</w:t>
      </w:r>
      <w:r w:rsidRPr="0047682A">
        <w:rPr>
          <w:lang w:val="cs-CZ"/>
        </w:rPr>
        <w:t xml:space="preserve"> analýz</w:t>
      </w:r>
      <w:r>
        <w:rPr>
          <w:lang w:val="cs-CZ"/>
        </w:rPr>
        <w:t>y</w:t>
      </w:r>
      <w:bookmarkEnd w:id="65"/>
    </w:p>
    <w:p w14:paraId="382CA0E1" w14:textId="77777777" w:rsidR="001B19A5" w:rsidRDefault="001B19A5" w:rsidP="001B19A5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bookmarkStart w:id="66" w:name="_Hlk154176314"/>
      <w:r>
        <w:rPr>
          <w:lang w:val="cs-CZ"/>
        </w:rPr>
        <w:br w:type="page"/>
      </w:r>
    </w:p>
    <w:p w14:paraId="2324BA32" w14:textId="77777777" w:rsidR="001B19A5" w:rsidRPr="00D30078" w:rsidRDefault="001B19A5" w:rsidP="001B19A5">
      <w:pPr>
        <w:pStyle w:val="Heading2"/>
        <w:rPr>
          <w:rFonts w:cs="Arial"/>
          <w:lang w:val="cs-CZ"/>
        </w:rPr>
      </w:pPr>
      <w:bookmarkStart w:id="67" w:name="_Toc155816520"/>
      <w:bookmarkStart w:id="68" w:name="_Toc155817677"/>
      <w:r w:rsidRPr="00D30078">
        <w:rPr>
          <w:rFonts w:cs="Arial"/>
          <w:lang w:val="cs-CZ"/>
        </w:rPr>
        <w:lastRenderedPageBreak/>
        <w:t>St</w:t>
      </w:r>
      <w:bookmarkEnd w:id="66"/>
      <w:r w:rsidRPr="00D30078">
        <w:rPr>
          <w:rFonts w:cs="Arial"/>
          <w:lang w:val="cs-CZ"/>
        </w:rPr>
        <w:t>avový automat</w:t>
      </w:r>
      <w:bookmarkEnd w:id="67"/>
      <w:bookmarkEnd w:id="68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D30078" w14:paraId="78E45ACE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5307DD90" w14:textId="77777777" w:rsidR="001B19A5" w:rsidRPr="00D30078" w:rsidRDefault="001B19A5" w:rsidP="0040065C">
            <w:pPr>
              <w:pStyle w:val="Text"/>
              <w:keepNext/>
              <w:keepLines/>
              <w:spacing w:after="0"/>
              <w:jc w:val="left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Parameter</w:t>
            </w:r>
          </w:p>
        </w:tc>
        <w:tc>
          <w:tcPr>
            <w:tcW w:w="4814" w:type="dxa"/>
          </w:tcPr>
          <w:p w14:paraId="6FCBCF80" w14:textId="77777777" w:rsidR="001B19A5" w:rsidRPr="00D30078" w:rsidRDefault="001B19A5" w:rsidP="0040065C">
            <w:pPr>
              <w:pStyle w:val="Text"/>
              <w:keepNext/>
              <w:keepLines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Value</w:t>
            </w:r>
          </w:p>
        </w:tc>
      </w:tr>
      <w:tr w:rsidR="001B19A5" w:rsidRPr="00D30078" w14:paraId="55303B4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B7C9408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tates</w:t>
            </w:r>
          </w:p>
        </w:tc>
        <w:tc>
          <w:tcPr>
            <w:tcW w:w="4814" w:type="dxa"/>
            <w:noWrap/>
            <w:hideMark/>
          </w:tcPr>
          <w:p w14:paraId="2547F935" w14:textId="77777777" w:rsidR="001B19A5" w:rsidRPr="00D30078" w:rsidRDefault="001B19A5" w:rsidP="0040065C">
            <w:pPr>
              <w:keepNext/>
              <w:keepLines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4</w:t>
            </w:r>
          </w:p>
        </w:tc>
      </w:tr>
      <w:tr w:rsidR="001B19A5" w:rsidRPr="00D30078" w14:paraId="52E52F1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365FB2AB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Transitions</w:t>
            </w:r>
          </w:p>
        </w:tc>
        <w:tc>
          <w:tcPr>
            <w:tcW w:w="4814" w:type="dxa"/>
            <w:noWrap/>
          </w:tcPr>
          <w:p w14:paraId="10561EB8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1</w:t>
            </w:r>
          </w:p>
        </w:tc>
      </w:tr>
      <w:tr w:rsidR="001B19A5" w:rsidRPr="00D30078" w14:paraId="58E4C0B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3D4C72AD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Inputs</w:t>
            </w:r>
          </w:p>
        </w:tc>
        <w:tc>
          <w:tcPr>
            <w:tcW w:w="4814" w:type="dxa"/>
            <w:noWrap/>
          </w:tcPr>
          <w:p w14:paraId="38D83136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4</w:t>
            </w:r>
          </w:p>
        </w:tc>
      </w:tr>
      <w:tr w:rsidR="001B19A5" w:rsidRPr="00D30078" w14:paraId="20D0C1F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5AC19C4B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Outputs</w:t>
            </w:r>
          </w:p>
        </w:tc>
        <w:tc>
          <w:tcPr>
            <w:tcW w:w="4814" w:type="dxa"/>
            <w:noWrap/>
          </w:tcPr>
          <w:p w14:paraId="5095E075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7</w:t>
            </w:r>
          </w:p>
        </w:tc>
      </w:tr>
      <w:tr w:rsidR="001B19A5" w:rsidRPr="00D30078" w14:paraId="5020364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03AE1C4B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Clock</w:t>
            </w:r>
          </w:p>
        </w:tc>
        <w:tc>
          <w:tcPr>
            <w:tcW w:w="4814" w:type="dxa"/>
            <w:noWrap/>
          </w:tcPr>
          <w:p w14:paraId="49800A84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clk (rising_edge)</w:t>
            </w:r>
          </w:p>
        </w:tc>
      </w:tr>
      <w:tr w:rsidR="001B19A5" w:rsidRPr="00D30078" w14:paraId="2E6DC225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7ED02BB1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Reset</w:t>
            </w:r>
          </w:p>
        </w:tc>
        <w:tc>
          <w:tcPr>
            <w:tcW w:w="4814" w:type="dxa"/>
            <w:noWrap/>
          </w:tcPr>
          <w:p w14:paraId="132931F2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rst (positive)</w:t>
            </w:r>
          </w:p>
        </w:tc>
      </w:tr>
      <w:tr w:rsidR="001B19A5" w:rsidRPr="00D30078" w14:paraId="2B3ACB7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43BDC5E1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Reset type</w:t>
            </w:r>
          </w:p>
        </w:tc>
        <w:tc>
          <w:tcPr>
            <w:tcW w:w="4814" w:type="dxa"/>
            <w:noWrap/>
          </w:tcPr>
          <w:p w14:paraId="625D2AAB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asynchronous</w:t>
            </w:r>
          </w:p>
        </w:tc>
      </w:tr>
      <w:tr w:rsidR="001B19A5" w:rsidRPr="00D30078" w14:paraId="2FA1F16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099CA346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Reset State</w:t>
            </w:r>
          </w:p>
        </w:tc>
        <w:tc>
          <w:tcPr>
            <w:tcW w:w="4814" w:type="dxa"/>
            <w:noWrap/>
          </w:tcPr>
          <w:p w14:paraId="59305E63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0</w:t>
            </w:r>
          </w:p>
        </w:tc>
      </w:tr>
      <w:tr w:rsidR="001B19A5" w:rsidRPr="00D30078" w14:paraId="51DCA35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72B5E1EA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Power Up State</w:t>
            </w:r>
          </w:p>
        </w:tc>
        <w:tc>
          <w:tcPr>
            <w:tcW w:w="4814" w:type="dxa"/>
            <w:noWrap/>
          </w:tcPr>
          <w:p w14:paraId="46A8B961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0</w:t>
            </w:r>
          </w:p>
        </w:tc>
      </w:tr>
      <w:tr w:rsidR="001B19A5" w:rsidRPr="00D30078" w14:paraId="7D7ED26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1872358B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Encoding</w:t>
            </w:r>
          </w:p>
        </w:tc>
        <w:tc>
          <w:tcPr>
            <w:tcW w:w="4814" w:type="dxa"/>
            <w:noWrap/>
          </w:tcPr>
          <w:p w14:paraId="707CC42C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automatic</w:t>
            </w:r>
          </w:p>
        </w:tc>
      </w:tr>
      <w:tr w:rsidR="001B19A5" w:rsidRPr="00D30078" w14:paraId="767D993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055AB461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Implementation</w:t>
            </w:r>
          </w:p>
        </w:tc>
        <w:tc>
          <w:tcPr>
            <w:tcW w:w="4814" w:type="dxa"/>
            <w:noWrap/>
          </w:tcPr>
          <w:p w14:paraId="03C6A391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LUT</w:t>
            </w:r>
          </w:p>
        </w:tc>
      </w:tr>
    </w:tbl>
    <w:p w14:paraId="4B6C8F67" w14:textId="77777777" w:rsidR="001B19A5" w:rsidRPr="00D30078" w:rsidRDefault="001B19A5" w:rsidP="001B19A5">
      <w:pPr>
        <w:pStyle w:val="Caption"/>
        <w:rPr>
          <w:rFonts w:cs="Arial"/>
          <w:lang w:val="cs-CZ"/>
        </w:rPr>
      </w:pPr>
      <w:bookmarkStart w:id="69" w:name="_Toc155817697"/>
      <w:r w:rsidRPr="00D30078">
        <w:rPr>
          <w:rFonts w:cs="Arial"/>
          <w:lang w:val="cs-CZ"/>
        </w:rPr>
        <w:t xml:space="preserve">Table </w:t>
      </w:r>
      <w:r w:rsidRPr="00D30078">
        <w:rPr>
          <w:rFonts w:cs="Arial"/>
          <w:lang w:val="cs-CZ"/>
        </w:rPr>
        <w:fldChar w:fldCharType="begin"/>
      </w:r>
      <w:r w:rsidRPr="00D30078">
        <w:rPr>
          <w:rFonts w:cs="Arial"/>
          <w:lang w:val="cs-CZ"/>
        </w:rPr>
        <w:instrText xml:space="preserve"> STYLEREF 1 \s </w:instrText>
      </w:r>
      <w:r w:rsidRPr="00D30078">
        <w:rPr>
          <w:rFonts w:cs="Arial"/>
          <w:lang w:val="cs-CZ"/>
        </w:rPr>
        <w:fldChar w:fldCharType="separate"/>
      </w:r>
      <w:r w:rsidRPr="00D30078">
        <w:rPr>
          <w:rFonts w:cs="Arial"/>
          <w:noProof/>
          <w:lang w:val="cs-CZ"/>
        </w:rPr>
        <w:t>8</w:t>
      </w:r>
      <w:r w:rsidRPr="00D30078">
        <w:rPr>
          <w:rFonts w:cs="Arial"/>
          <w:lang w:val="cs-CZ"/>
        </w:rPr>
        <w:fldChar w:fldCharType="end"/>
      </w:r>
      <w:r w:rsidRPr="00D30078">
        <w:rPr>
          <w:rFonts w:cs="Arial"/>
          <w:lang w:val="cs-CZ"/>
        </w:rPr>
        <w:t>.</w:t>
      </w:r>
      <w:r w:rsidRPr="00D30078">
        <w:rPr>
          <w:rFonts w:cs="Arial"/>
          <w:lang w:val="cs-CZ"/>
        </w:rPr>
        <w:fldChar w:fldCharType="begin"/>
      </w:r>
      <w:r w:rsidRPr="00D30078">
        <w:rPr>
          <w:rFonts w:cs="Arial"/>
          <w:lang w:val="cs-CZ"/>
        </w:rPr>
        <w:instrText xml:space="preserve"> SEQ Table \* ARABIC \s 1 </w:instrText>
      </w:r>
      <w:r w:rsidRPr="00D30078">
        <w:rPr>
          <w:rFonts w:cs="Arial"/>
          <w:lang w:val="cs-CZ"/>
        </w:rPr>
        <w:fldChar w:fldCharType="separate"/>
      </w:r>
      <w:r w:rsidRPr="00D30078">
        <w:rPr>
          <w:rFonts w:cs="Arial"/>
          <w:noProof/>
          <w:lang w:val="cs-CZ"/>
        </w:rPr>
        <w:t>11</w:t>
      </w:r>
      <w:r w:rsidRPr="00D30078">
        <w:rPr>
          <w:rFonts w:cs="Arial"/>
          <w:lang w:val="cs-CZ"/>
        </w:rPr>
        <w:fldChar w:fldCharType="end"/>
      </w:r>
      <w:r w:rsidRPr="00D30078">
        <w:rPr>
          <w:rFonts w:cs="Arial"/>
          <w:lang w:val="cs-CZ"/>
        </w:rPr>
        <w:t xml:space="preserve"> Stavový automat (pkt_ctrl)</w:t>
      </w:r>
      <w:bookmarkEnd w:id="69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D30078" w14:paraId="1B1B7AC3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1EC63EF5" w14:textId="77777777" w:rsidR="001B19A5" w:rsidRPr="00D30078" w:rsidRDefault="001B19A5" w:rsidP="0040065C">
            <w:pPr>
              <w:pStyle w:val="Text"/>
              <w:keepNext/>
              <w:keepLines/>
              <w:spacing w:after="0"/>
              <w:jc w:val="left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State</w:t>
            </w:r>
          </w:p>
        </w:tc>
        <w:tc>
          <w:tcPr>
            <w:tcW w:w="4814" w:type="dxa"/>
          </w:tcPr>
          <w:p w14:paraId="3669FCFE" w14:textId="77777777" w:rsidR="001B19A5" w:rsidRPr="00D30078" w:rsidRDefault="001B19A5" w:rsidP="0040065C">
            <w:pPr>
              <w:pStyle w:val="Text"/>
              <w:keepNext/>
              <w:keepLines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Encoding</w:t>
            </w:r>
          </w:p>
        </w:tc>
      </w:tr>
      <w:tr w:rsidR="001B19A5" w:rsidRPr="00D30078" w14:paraId="545F9EBD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8414031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0</w:t>
            </w:r>
          </w:p>
        </w:tc>
        <w:tc>
          <w:tcPr>
            <w:tcW w:w="4814" w:type="dxa"/>
            <w:noWrap/>
            <w:hideMark/>
          </w:tcPr>
          <w:p w14:paraId="4A4857DD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00</w:t>
            </w:r>
          </w:p>
        </w:tc>
      </w:tr>
      <w:tr w:rsidR="001B19A5" w:rsidRPr="00D30078" w14:paraId="6990AAA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73599040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1</w:t>
            </w:r>
          </w:p>
        </w:tc>
        <w:tc>
          <w:tcPr>
            <w:tcW w:w="4814" w:type="dxa"/>
            <w:noWrap/>
          </w:tcPr>
          <w:p w14:paraId="4DFFCE0D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01</w:t>
            </w:r>
          </w:p>
        </w:tc>
      </w:tr>
      <w:tr w:rsidR="001B19A5" w:rsidRPr="00D30078" w14:paraId="05E2BE6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6DEFB204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2</w:t>
            </w:r>
          </w:p>
        </w:tc>
        <w:tc>
          <w:tcPr>
            <w:tcW w:w="4814" w:type="dxa"/>
            <w:noWrap/>
          </w:tcPr>
          <w:p w14:paraId="1F8D2C21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0</w:t>
            </w:r>
          </w:p>
        </w:tc>
      </w:tr>
      <w:tr w:rsidR="001B19A5" w:rsidRPr="00D30078" w14:paraId="23E54932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66AEB1FB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3</w:t>
            </w:r>
          </w:p>
        </w:tc>
        <w:tc>
          <w:tcPr>
            <w:tcW w:w="4814" w:type="dxa"/>
            <w:noWrap/>
          </w:tcPr>
          <w:p w14:paraId="56EED81A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1</w:t>
            </w:r>
          </w:p>
        </w:tc>
      </w:tr>
    </w:tbl>
    <w:p w14:paraId="33049CD7" w14:textId="57D2D2EA" w:rsidR="00611483" w:rsidRPr="00327ECA" w:rsidRDefault="001B19A5" w:rsidP="001B19A5">
      <w:pPr>
        <w:pStyle w:val="Caption"/>
        <w:rPr>
          <w:lang w:val="cs-CZ"/>
        </w:rPr>
      </w:pPr>
      <w:bookmarkStart w:id="70" w:name="_Toc155817698"/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>.</w:t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12</w:t>
      </w:r>
      <w:r>
        <w:fldChar w:fldCharType="end"/>
      </w:r>
      <w:r>
        <w:t xml:space="preserve"> FSM </w:t>
      </w:r>
      <w:r w:rsidRPr="004B5596">
        <w:rPr>
          <w:lang w:val="cs-CZ"/>
        </w:rPr>
        <w:t>enkódování</w:t>
      </w:r>
      <w:bookmarkEnd w:id="70"/>
    </w:p>
    <w:sectPr w:rsidR="00611483" w:rsidRPr="00327ECA" w:rsidSect="004776F0">
      <w:headerReference w:type="default" r:id="rId15"/>
      <w:footerReference w:type="default" r:id="rId16"/>
      <w:headerReference w:type="first" r:id="rId17"/>
      <w:footerReference w:type="first" r:id="rId18"/>
      <w:pgSz w:w="11906" w:h="16838"/>
      <w:pgMar w:top="1571" w:right="1134" w:bottom="1418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F86510" w14:textId="77777777" w:rsidR="004776F0" w:rsidRDefault="004776F0" w:rsidP="00E0436B">
      <w:pPr>
        <w:spacing w:after="0" w:line="240" w:lineRule="auto"/>
      </w:pPr>
      <w:r>
        <w:separator/>
      </w:r>
    </w:p>
  </w:endnote>
  <w:endnote w:type="continuationSeparator" w:id="0">
    <w:p w14:paraId="2F0D1199" w14:textId="77777777" w:rsidR="004776F0" w:rsidRDefault="004776F0" w:rsidP="00E0436B">
      <w:pPr>
        <w:spacing w:after="0" w:line="240" w:lineRule="auto"/>
      </w:pPr>
      <w:r>
        <w:continuationSeparator/>
      </w:r>
    </w:p>
  </w:endnote>
  <w:endnote w:type="continuationNotice" w:id="1">
    <w:p w14:paraId="082E762F" w14:textId="77777777" w:rsidR="004776F0" w:rsidRDefault="004776F0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MT">
    <w:altName w:val="Arial"/>
    <w:panose1 w:val="020B0604020202020204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9BEF4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ses than those for which it was established. Unauthorized distribution, dissemination or disclosure is forbidden. </w:t>
    </w:r>
  </w:p>
  <w:p w14:paraId="591F3C07" w14:textId="77777777" w:rsidR="004E45F5" w:rsidRPr="009D1DEE" w:rsidRDefault="004E45F5" w:rsidP="00330925">
    <w:pPr>
      <w:autoSpaceDE w:val="0"/>
      <w:autoSpaceDN w:val="0"/>
      <w:adjustRightInd w:val="0"/>
      <w:spacing w:after="0" w:line="240" w:lineRule="auto"/>
      <w:rPr>
        <w:rFonts w:cs="Arial"/>
        <w:sz w:val="20"/>
        <w:szCs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DA3EB3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</w:t>
    </w:r>
    <w:r>
      <w:rPr>
        <w:rFonts w:cs="Arial"/>
        <w:sz w:val="18"/>
        <w:szCs w:val="20"/>
      </w:rPr>
      <w:t xml:space="preserve">ses than those for which it was </w:t>
    </w:r>
    <w:r w:rsidRPr="00E95B82">
      <w:rPr>
        <w:rFonts w:cs="Arial"/>
        <w:sz w:val="18"/>
        <w:szCs w:val="20"/>
      </w:rPr>
      <w:t xml:space="preserve">established. Unauthorized distribution, dissemination or disclosure is forbidden. </w:t>
    </w:r>
  </w:p>
  <w:p w14:paraId="41A42408" w14:textId="77777777" w:rsidR="004E45F5" w:rsidRDefault="004E45F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3F54B3" w14:textId="77777777" w:rsidR="004776F0" w:rsidRDefault="004776F0" w:rsidP="00E0436B">
      <w:pPr>
        <w:spacing w:after="0" w:line="240" w:lineRule="auto"/>
      </w:pPr>
      <w:r>
        <w:separator/>
      </w:r>
    </w:p>
  </w:footnote>
  <w:footnote w:type="continuationSeparator" w:id="0">
    <w:p w14:paraId="7324E59D" w14:textId="77777777" w:rsidR="004776F0" w:rsidRDefault="004776F0" w:rsidP="00E0436B">
      <w:pPr>
        <w:spacing w:after="0" w:line="240" w:lineRule="auto"/>
      </w:pPr>
      <w:r>
        <w:continuationSeparator/>
      </w:r>
    </w:p>
  </w:footnote>
  <w:footnote w:type="continuationNotice" w:id="1">
    <w:p w14:paraId="6356CEF1" w14:textId="77777777" w:rsidR="004776F0" w:rsidRDefault="004776F0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81" w:type="dxa"/>
      <w:tblInd w:w="-13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28" w:type="dxa"/>
        <w:right w:w="28" w:type="dxa"/>
      </w:tblCellMar>
      <w:tblLook w:val="04A0" w:firstRow="1" w:lastRow="0" w:firstColumn="1" w:lastColumn="0" w:noHBand="0" w:noVBand="1"/>
    </w:tblPr>
    <w:tblGrid>
      <w:gridCol w:w="3012"/>
      <w:gridCol w:w="4373"/>
      <w:gridCol w:w="765"/>
      <w:gridCol w:w="1831"/>
    </w:tblGrid>
    <w:tr w:rsidR="004E45F5" w:rsidRPr="00C67859" w14:paraId="5A967C02" w14:textId="77777777" w:rsidTr="00F00257">
      <w:tc>
        <w:tcPr>
          <w:tcW w:w="2977" w:type="dxa"/>
          <w:vMerge w:val="restart"/>
          <w:vAlign w:val="center"/>
        </w:tcPr>
        <w:p w14:paraId="2B4415E2" w14:textId="77777777" w:rsidR="004E45F5" w:rsidRPr="00C67859" w:rsidRDefault="004E45F5" w:rsidP="00196C8F">
          <w:pPr>
            <w:pStyle w:val="Header"/>
            <w:ind w:left="420" w:hanging="420"/>
            <w:rPr>
              <w:lang w:val="cs-CZ"/>
            </w:rPr>
          </w:pPr>
          <w:r w:rsidRPr="00C67859">
            <w:rPr>
              <w:noProof/>
              <w:lang w:val="cs-CZ" w:eastAsia="cs-CZ"/>
            </w:rPr>
            <w:drawing>
              <wp:inline distT="0" distB="0" distL="0" distR="0" wp14:anchorId="2E13A1CA" wp14:editId="423294E1">
                <wp:extent cx="1877438" cy="637402"/>
                <wp:effectExtent l="0" t="0" r="0" b="0"/>
                <wp:docPr id="4" name="Obrázek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77438" cy="63740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95" w:type="dxa"/>
          <w:vMerge w:val="restart"/>
        </w:tcPr>
        <w:p w14:paraId="336209A1" w14:textId="77777777" w:rsidR="004E45F5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 w:rsidRPr="00C67859">
            <w:rPr>
              <w:rFonts w:cs="Arial"/>
              <w:sz w:val="24"/>
              <w:lang w:val="cs-CZ"/>
            </w:rPr>
            <w:fldChar w:fldCharType="begin"/>
          </w:r>
          <w:r w:rsidRPr="00C67859">
            <w:rPr>
              <w:rFonts w:cs="Arial"/>
              <w:sz w:val="24"/>
              <w:lang w:val="cs-CZ"/>
            </w:rPr>
            <w:instrText xml:space="preserve"> DOCPROPERTY  Project  \* MERGEFORMAT </w:instrText>
          </w:r>
          <w:r w:rsidRPr="00C67859">
            <w:rPr>
              <w:rFonts w:cs="Arial"/>
              <w:sz w:val="24"/>
              <w:lang w:val="cs-CZ"/>
            </w:rPr>
            <w:fldChar w:fldCharType="separate"/>
          </w:r>
          <w:r>
            <w:rPr>
              <w:rFonts w:cs="Arial"/>
              <w:sz w:val="24"/>
              <w:lang w:val="cs-CZ"/>
            </w:rPr>
            <w:t xml:space="preserve">BPC-NDI </w:t>
          </w:r>
        </w:p>
        <w:p w14:paraId="6E08489B" w14:textId="2C898939" w:rsidR="004E45F5" w:rsidRPr="00C67859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>
            <w:rPr>
              <w:rFonts w:cs="Arial"/>
              <w:sz w:val="24"/>
              <w:lang w:val="cs-CZ"/>
            </w:rPr>
            <w:t>Pomocná Aritmetická Jednotka</w:t>
          </w:r>
          <w:r w:rsidRPr="00C67859">
            <w:rPr>
              <w:rFonts w:cs="Arial"/>
              <w:sz w:val="24"/>
              <w:lang w:val="cs-CZ"/>
            </w:rPr>
            <w:fldChar w:fldCharType="end"/>
          </w:r>
        </w:p>
        <w:p w14:paraId="4ED6436A" w14:textId="7EB2694F" w:rsidR="004E45F5" w:rsidRPr="00C67859" w:rsidRDefault="004E45F5" w:rsidP="00C67859">
          <w:pPr>
            <w:pStyle w:val="Header"/>
            <w:tabs>
              <w:tab w:val="center" w:pos="2156"/>
              <w:tab w:val="left" w:pos="3385"/>
            </w:tabs>
            <w:spacing w:before="120"/>
            <w:rPr>
              <w:lang w:val="cs-CZ"/>
            </w:rPr>
          </w:pPr>
          <w:r w:rsidRPr="00C67859">
            <w:rPr>
              <w:rFonts w:cs="Arial"/>
              <w:i/>
              <w:sz w:val="20"/>
              <w:lang w:val="cs-CZ"/>
            </w:rPr>
            <w:tab/>
          </w:r>
          <w:r w:rsidRPr="00C67859">
            <w:rPr>
              <w:rFonts w:cs="Arial"/>
              <w:i/>
              <w:sz w:val="20"/>
              <w:lang w:val="cs-CZ"/>
            </w:rPr>
            <w:fldChar w:fldCharType="begin"/>
          </w:r>
          <w:r w:rsidRPr="00C67859">
            <w:rPr>
              <w:rFonts w:cs="Arial"/>
              <w:i/>
              <w:sz w:val="20"/>
              <w:lang w:val="cs-CZ"/>
            </w:rPr>
            <w:instrText xml:space="preserve"> DOCPROPERTY  Document_name  \* MERGEFORMAT </w:instrText>
          </w:r>
          <w:r w:rsidRPr="00C67859">
            <w:rPr>
              <w:rFonts w:cs="Arial"/>
              <w:i/>
              <w:sz w:val="20"/>
              <w:lang w:val="cs-CZ"/>
            </w:rPr>
            <w:fldChar w:fldCharType="separate"/>
          </w:r>
          <w:r w:rsidRPr="00C67859">
            <w:rPr>
              <w:rFonts w:cs="Arial"/>
              <w:i/>
              <w:sz w:val="20"/>
              <w:lang w:val="cs-CZ"/>
            </w:rPr>
            <w:t>Závěrečná zpráva</w:t>
          </w:r>
          <w:r w:rsidRPr="00C67859">
            <w:rPr>
              <w:rFonts w:cs="Arial"/>
              <w:i/>
              <w:sz w:val="20"/>
              <w:lang w:val="cs-CZ"/>
            </w:rPr>
            <w:fldChar w:fldCharType="end"/>
          </w:r>
          <w:r w:rsidRPr="00C67859">
            <w:rPr>
              <w:rFonts w:cs="Arial"/>
              <w:i/>
              <w:sz w:val="20"/>
              <w:lang w:val="cs-CZ"/>
            </w:rPr>
            <w:tab/>
          </w:r>
        </w:p>
      </w:tc>
      <w:tc>
        <w:tcPr>
          <w:tcW w:w="767" w:type="dxa"/>
        </w:tcPr>
        <w:p w14:paraId="0CE522EF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t>Doc-No:</w:t>
          </w:r>
        </w:p>
      </w:tc>
      <w:tc>
        <w:tcPr>
          <w:tcW w:w="1842" w:type="dxa"/>
        </w:tcPr>
        <w:p w14:paraId="4D79F41B" w14:textId="6AD10B7E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Document_number  \* MERGEFORMAT </w:instrText>
          </w:r>
          <w:r w:rsidRPr="00C67859">
            <w:rPr>
              <w:sz w:val="16"/>
              <w:lang w:val="cs-CZ"/>
            </w:rPr>
            <w:fldChar w:fldCharType="separate"/>
          </w:r>
          <w:r>
            <w:rPr>
              <w:sz w:val="16"/>
              <w:lang w:val="cs-CZ"/>
            </w:rPr>
            <w:t>AAU-RP-000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03EFBAB7" w14:textId="77777777" w:rsidTr="00F00257">
      <w:tc>
        <w:tcPr>
          <w:tcW w:w="2977" w:type="dxa"/>
          <w:vMerge/>
        </w:tcPr>
        <w:p w14:paraId="5A204E83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70E61C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1A3896F1" w14:textId="652609B5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Ver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08035C11" w14:textId="7B349706" w:rsidR="00A52E32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Issue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Draft 1</w:t>
          </w:r>
          <w:r w:rsidRPr="00C67859">
            <w:rPr>
              <w:sz w:val="16"/>
              <w:lang w:val="cs-CZ"/>
            </w:rPr>
            <w:fldChar w:fldCharType="end"/>
          </w:r>
          <w:r w:rsidR="00A52E32">
            <w:rPr>
              <w:sz w:val="16"/>
              <w:lang w:val="cs-CZ"/>
            </w:rPr>
            <w:t>.1</w:t>
          </w:r>
        </w:p>
      </w:tc>
    </w:tr>
    <w:tr w:rsidR="004E45F5" w:rsidRPr="00C67859" w14:paraId="6F190ACD" w14:textId="77777777" w:rsidTr="00F00257">
      <w:tc>
        <w:tcPr>
          <w:tcW w:w="2977" w:type="dxa"/>
          <w:vMerge/>
        </w:tcPr>
        <w:p w14:paraId="1EDABD59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489EC205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0D86069F" w14:textId="00DB55B6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Revi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69B8BC34" w14:textId="7512D7B9" w:rsidR="004E45F5" w:rsidRPr="00C67859" w:rsidRDefault="00A52E32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1</w:t>
          </w:r>
        </w:p>
      </w:tc>
    </w:tr>
    <w:tr w:rsidR="004E45F5" w:rsidRPr="00C67859" w14:paraId="13F1B9FA" w14:textId="77777777" w:rsidTr="00F00257">
      <w:tc>
        <w:tcPr>
          <w:tcW w:w="2977" w:type="dxa"/>
          <w:vMerge/>
        </w:tcPr>
        <w:p w14:paraId="2EC05A9A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6090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279FCD8F" w14:textId="0CD3DF09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Datum</w:t>
          </w:r>
          <w:r w:rsidR="004E45F5" w:rsidRPr="00C67859">
            <w:rPr>
              <w:sz w:val="16"/>
              <w:lang w:val="cs-CZ"/>
            </w:rPr>
            <w:t>:</w:t>
          </w:r>
        </w:p>
      </w:tc>
      <w:sdt>
        <w:sdtPr>
          <w:rPr>
            <w:sz w:val="16"/>
            <w:lang w:val="cs-CZ"/>
          </w:rPr>
          <w:alias w:val="Datum publikování"/>
          <w:tag w:val=""/>
          <w:id w:val="-1450850600"/>
          <w:dataBinding w:prefixMappings="xmlns:ns0='http://schemas.microsoft.com/office/2006/coverPageProps' " w:xpath="/ns0:CoverPageProperties[1]/ns0:PublishDate[1]" w:storeItemID="{55AF091B-3C7A-41E3-B477-F2FDAA23CFDA}"/>
          <w:date w:fullDate="2024-01-10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1842" w:type="dxa"/>
            </w:tcPr>
            <w:p w14:paraId="389DAC8F" w14:textId="6950D68A" w:rsidR="004E45F5" w:rsidRPr="00C67859" w:rsidRDefault="00455217" w:rsidP="007D1959">
              <w:pPr>
                <w:pStyle w:val="Header"/>
                <w:rPr>
                  <w:sz w:val="16"/>
                  <w:lang w:val="cs-CZ"/>
                </w:rPr>
              </w:pPr>
              <w:r>
                <w:rPr>
                  <w:sz w:val="16"/>
                  <w:lang w:val="cs-CZ"/>
                </w:rPr>
                <w:t>10.1.2024</w:t>
              </w:r>
            </w:p>
          </w:tc>
        </w:sdtContent>
      </w:sdt>
    </w:tr>
    <w:tr w:rsidR="004E45F5" w:rsidRPr="00C67859" w14:paraId="30EE5245" w14:textId="77777777" w:rsidTr="00F00257">
      <w:tc>
        <w:tcPr>
          <w:tcW w:w="2977" w:type="dxa"/>
          <w:vMerge/>
        </w:tcPr>
        <w:p w14:paraId="3B785EFF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13E138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424CD3FC" w14:textId="3A9CA2AB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Strany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186D3747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PAGE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2</w:t>
          </w:r>
          <w:r w:rsidRPr="00C67859">
            <w:rPr>
              <w:sz w:val="16"/>
              <w:lang w:val="cs-CZ"/>
            </w:rPr>
            <w:fldChar w:fldCharType="end"/>
          </w:r>
          <w:r w:rsidRPr="00C67859">
            <w:rPr>
              <w:sz w:val="16"/>
              <w:lang w:val="cs-CZ"/>
            </w:rPr>
            <w:t xml:space="preserve"> of </w:t>
          </w: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NUMPAGES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8</w:t>
          </w:r>
          <w:r w:rsidRPr="00C67859">
            <w:rPr>
              <w:sz w:val="16"/>
              <w:lang w:val="cs-CZ"/>
            </w:rPr>
            <w:fldChar w:fldCharType="end"/>
          </w:r>
        </w:p>
      </w:tc>
    </w:tr>
  </w:tbl>
  <w:p w14:paraId="41D6F2BD" w14:textId="77777777" w:rsidR="004E45F5" w:rsidRPr="00C67859" w:rsidRDefault="004E45F5" w:rsidP="00A55C66">
    <w:pPr>
      <w:pStyle w:val="Header"/>
      <w:rPr>
        <w:lang w:val="cs-CZ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23" w:type="dxa"/>
      <w:tblInd w:w="-85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57" w:type="dxa"/>
        <w:right w:w="28" w:type="dxa"/>
      </w:tblCellMar>
      <w:tblLook w:val="04A0" w:firstRow="1" w:lastRow="0" w:firstColumn="1" w:lastColumn="0" w:noHBand="0" w:noVBand="1"/>
    </w:tblPr>
    <w:tblGrid>
      <w:gridCol w:w="6521"/>
      <w:gridCol w:w="993"/>
      <w:gridCol w:w="2409"/>
    </w:tblGrid>
    <w:tr w:rsidR="004E45F5" w14:paraId="3E53B9D2" w14:textId="77777777" w:rsidTr="0067557D">
      <w:tc>
        <w:tcPr>
          <w:tcW w:w="6521" w:type="dxa"/>
        </w:tcPr>
        <w:p w14:paraId="4D7623A6" w14:textId="77777777" w:rsidR="004E45F5" w:rsidRPr="004F0582" w:rsidRDefault="004E45F5" w:rsidP="0042075D">
          <w:pPr>
            <w:pStyle w:val="Header"/>
            <w:spacing w:before="120"/>
            <w:rPr>
              <w:rFonts w:cs="Arial"/>
              <w:b/>
              <w:sz w:val="36"/>
              <w:lang w:val="cs-CZ"/>
            </w:rPr>
          </w:pPr>
          <w:r w:rsidRPr="004F0582">
            <w:rPr>
              <w:rFonts w:cs="Arial"/>
              <w:b/>
              <w:sz w:val="36"/>
              <w:lang w:val="cs-CZ"/>
            </w:rPr>
            <w:fldChar w:fldCharType="begin"/>
          </w:r>
          <w:r w:rsidRPr="004F0582">
            <w:rPr>
              <w:rFonts w:cs="Arial"/>
              <w:b/>
              <w:sz w:val="36"/>
              <w:lang w:val="cs-CZ"/>
            </w:rPr>
            <w:instrText xml:space="preserve"> DOCPROPERTY  Project  \* MERGEFORMAT </w:instrText>
          </w:r>
          <w:r w:rsidRPr="004F0582">
            <w:rPr>
              <w:rFonts w:cs="Arial"/>
              <w:b/>
              <w:sz w:val="36"/>
              <w:lang w:val="cs-CZ"/>
            </w:rPr>
            <w:fldChar w:fldCharType="separate"/>
          </w:r>
          <w:r w:rsidRPr="004F0582">
            <w:rPr>
              <w:rFonts w:cs="Arial"/>
              <w:b/>
              <w:sz w:val="36"/>
              <w:lang w:val="cs-CZ"/>
            </w:rPr>
            <w:t xml:space="preserve">BPC-NDI </w:t>
          </w:r>
        </w:p>
        <w:p w14:paraId="4FCA20FC" w14:textId="5A5A18CC" w:rsidR="004E45F5" w:rsidRPr="0042075D" w:rsidRDefault="004E45F5" w:rsidP="0042075D">
          <w:pPr>
            <w:pStyle w:val="Header"/>
            <w:spacing w:before="120"/>
            <w:rPr>
              <w:rFonts w:cs="Arial"/>
              <w:b/>
              <w:sz w:val="24"/>
            </w:rPr>
          </w:pPr>
          <w:r w:rsidRPr="004F0582">
            <w:rPr>
              <w:rFonts w:cs="Arial"/>
              <w:b/>
              <w:sz w:val="36"/>
              <w:lang w:val="cs-CZ"/>
            </w:rPr>
            <w:t>Pomocná Aritmetická Jednotka</w:t>
          </w:r>
          <w:r w:rsidRPr="004F0582">
            <w:rPr>
              <w:rFonts w:cs="Arial"/>
              <w:b/>
              <w:sz w:val="36"/>
              <w:lang w:val="cs-CZ"/>
            </w:rPr>
            <w:fldChar w:fldCharType="end"/>
          </w:r>
        </w:p>
      </w:tc>
      <w:tc>
        <w:tcPr>
          <w:tcW w:w="3402" w:type="dxa"/>
          <w:gridSpan w:val="2"/>
        </w:tcPr>
        <w:p w14:paraId="18603812" w14:textId="77777777" w:rsidR="004E45F5" w:rsidRDefault="004E45F5" w:rsidP="0067557D">
          <w:pPr>
            <w:pStyle w:val="Header"/>
            <w:jc w:val="both"/>
          </w:pPr>
          <w:r>
            <w:rPr>
              <w:noProof/>
              <w:lang w:val="cs-CZ" w:eastAsia="cs-CZ"/>
            </w:rPr>
            <w:drawing>
              <wp:inline distT="0" distB="0" distL="0" distR="0" wp14:anchorId="2986550E" wp14:editId="2179C158">
                <wp:extent cx="2113226" cy="717452"/>
                <wp:effectExtent l="0" t="0" r="1905" b="6985"/>
                <wp:docPr id="5" name="Obrázek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226247" cy="75582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4E45F5" w14:paraId="47EDCDFD" w14:textId="77777777" w:rsidTr="0067557D">
      <w:tc>
        <w:tcPr>
          <w:tcW w:w="6521" w:type="dxa"/>
          <w:vMerge w:val="restart"/>
          <w:vAlign w:val="center"/>
        </w:tcPr>
        <w:p w14:paraId="2D0C785E" w14:textId="77777777" w:rsidR="004E45F5" w:rsidRPr="00FA1182" w:rsidRDefault="004E45F5" w:rsidP="0067557D">
          <w:pPr>
            <w:pStyle w:val="Header"/>
            <w:rPr>
              <w:b/>
              <w:sz w:val="28"/>
              <w:szCs w:val="28"/>
            </w:rPr>
          </w:pPr>
        </w:p>
      </w:tc>
      <w:tc>
        <w:tcPr>
          <w:tcW w:w="993" w:type="dxa"/>
        </w:tcPr>
        <w:p w14:paraId="52728823" w14:textId="77777777" w:rsidR="004E45F5" w:rsidRDefault="004E45F5" w:rsidP="0067557D">
          <w:pPr>
            <w:pStyle w:val="Header"/>
            <w:ind w:left="113"/>
            <w:rPr>
              <w:sz w:val="18"/>
            </w:rPr>
          </w:pPr>
        </w:p>
        <w:p w14:paraId="0EDD8654" w14:textId="77777777" w:rsidR="004E45F5" w:rsidRPr="0005593F" w:rsidRDefault="004E45F5" w:rsidP="0067557D">
          <w:pPr>
            <w:pStyle w:val="Header"/>
            <w:ind w:left="113"/>
            <w:rPr>
              <w:sz w:val="18"/>
            </w:rPr>
          </w:pPr>
          <w:r w:rsidRPr="0005593F">
            <w:rPr>
              <w:sz w:val="18"/>
            </w:rPr>
            <w:t>Doc-No:</w:t>
          </w:r>
        </w:p>
      </w:tc>
      <w:tc>
        <w:tcPr>
          <w:tcW w:w="2409" w:type="dxa"/>
        </w:tcPr>
        <w:p w14:paraId="6376EF4C" w14:textId="77777777" w:rsidR="004E45F5" w:rsidRDefault="004E45F5" w:rsidP="007D1959">
          <w:pPr>
            <w:pStyle w:val="Header"/>
            <w:rPr>
              <w:sz w:val="18"/>
            </w:rPr>
          </w:pPr>
        </w:p>
        <w:p w14:paraId="64C72BF2" w14:textId="7B0A090F" w:rsidR="004E45F5" w:rsidRPr="0005593F" w:rsidRDefault="004E45F5" w:rsidP="007D1959">
          <w:pPr>
            <w:pStyle w:val="Header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DOCPROPERTY  Document_number  \* MERGEFORMAT </w:instrText>
          </w:r>
          <w:r>
            <w:rPr>
              <w:sz w:val="18"/>
            </w:rPr>
            <w:fldChar w:fldCharType="separate"/>
          </w:r>
          <w:r w:rsidR="006D0285">
            <w:rPr>
              <w:sz w:val="18"/>
            </w:rPr>
            <w:t>AAU-RP-001</w:t>
          </w:r>
          <w:r>
            <w:rPr>
              <w:sz w:val="18"/>
            </w:rPr>
            <w:fldChar w:fldCharType="end"/>
          </w:r>
        </w:p>
      </w:tc>
    </w:tr>
    <w:tr w:rsidR="004E45F5" w14:paraId="057E8E23" w14:textId="77777777" w:rsidTr="0067557D">
      <w:tc>
        <w:tcPr>
          <w:tcW w:w="6521" w:type="dxa"/>
          <w:vMerge/>
        </w:tcPr>
        <w:p w14:paraId="09042C0B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001A6044" w14:textId="575B2653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Verze</w:t>
          </w:r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0EEBC202" w14:textId="6693A939" w:rsidR="004E45F5" w:rsidRPr="0005593F" w:rsidRDefault="004E45F5" w:rsidP="0005593F">
          <w:pPr>
            <w:pStyle w:val="Header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Issue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Draft 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>.</w:t>
          </w:r>
          <w:r w:rsidR="00A52E32">
            <w:rPr>
              <w:sz w:val="18"/>
            </w:rPr>
            <w:t>1</w:t>
          </w:r>
        </w:p>
      </w:tc>
    </w:tr>
    <w:tr w:rsidR="004E45F5" w14:paraId="7BCA9226" w14:textId="77777777" w:rsidTr="0067557D">
      <w:tc>
        <w:tcPr>
          <w:tcW w:w="6521" w:type="dxa"/>
          <w:vMerge/>
        </w:tcPr>
        <w:p w14:paraId="631F9A87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4E7819D2" w14:textId="5971BD2E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Datum</w:t>
          </w:r>
          <w:r w:rsidR="004E45F5" w:rsidRPr="0005593F">
            <w:rPr>
              <w:sz w:val="18"/>
            </w:rPr>
            <w:t>:</w:t>
          </w:r>
        </w:p>
      </w:tc>
      <w:sdt>
        <w:sdtPr>
          <w:rPr>
            <w:sz w:val="18"/>
          </w:rPr>
          <w:alias w:val="Datum publikování"/>
          <w:tag w:val=""/>
          <w:id w:val="749163362"/>
          <w:dataBinding w:prefixMappings="xmlns:ns0='http://schemas.microsoft.com/office/2006/coverPageProps' " w:xpath="/ns0:CoverPageProperties[1]/ns0:PublishDate[1]" w:storeItemID="{55AF091B-3C7A-41E3-B477-F2FDAA23CFDA}"/>
          <w:date w:fullDate="2024-01-10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2409" w:type="dxa"/>
            </w:tcPr>
            <w:p w14:paraId="7083651A" w14:textId="73DEBDF1" w:rsidR="004E45F5" w:rsidRPr="0005593F" w:rsidRDefault="00455217" w:rsidP="007D1959">
              <w:pPr>
                <w:pStyle w:val="Header"/>
                <w:rPr>
                  <w:sz w:val="18"/>
                </w:rPr>
              </w:pPr>
              <w:r>
                <w:rPr>
                  <w:sz w:val="18"/>
                  <w:lang w:val="cs-CZ"/>
                </w:rPr>
                <w:t>10.1.2024</w:t>
              </w:r>
            </w:p>
          </w:tc>
        </w:sdtContent>
      </w:sdt>
    </w:tr>
    <w:tr w:rsidR="004E45F5" w14:paraId="4EF6562D" w14:textId="77777777" w:rsidTr="0067557D">
      <w:tc>
        <w:tcPr>
          <w:tcW w:w="6521" w:type="dxa"/>
          <w:vMerge/>
        </w:tcPr>
        <w:p w14:paraId="2555B7D0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647971B7" w14:textId="76175626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Strany</w:t>
          </w:r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220C5A71" w14:textId="77777777" w:rsidR="004E45F5" w:rsidRPr="0005593F" w:rsidRDefault="004E45F5" w:rsidP="00A326C8">
          <w:pPr>
            <w:pStyle w:val="Header"/>
            <w:ind w:right="425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PAGE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 xml:space="preserve"> of 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NUMPAGES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8</w:t>
          </w:r>
          <w:r w:rsidRPr="0005593F">
            <w:rPr>
              <w:sz w:val="18"/>
            </w:rPr>
            <w:fldChar w:fldCharType="end"/>
          </w:r>
        </w:p>
      </w:tc>
    </w:tr>
  </w:tbl>
  <w:p w14:paraId="5B54CDDE" w14:textId="77777777" w:rsidR="004E45F5" w:rsidRDefault="004E45F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D5323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" w15:restartNumberingAfterBreak="0">
    <w:nsid w:val="0E255597"/>
    <w:multiLevelType w:val="multilevel"/>
    <w:tmpl w:val="0405001D"/>
    <w:styleLink w:val="Seznamvtextu"/>
    <w:lvl w:ilvl="0">
      <w:start w:val="1"/>
      <w:numFmt w:val="decimal"/>
      <w:pStyle w:val="Text-cislovanyseznam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 w15:restartNumberingAfterBreak="0">
    <w:nsid w:val="18937826"/>
    <w:multiLevelType w:val="hybridMultilevel"/>
    <w:tmpl w:val="A73C271E"/>
    <w:lvl w:ilvl="0" w:tplc="01D6F1A0">
      <w:start w:val="1"/>
      <w:numFmt w:val="bullet"/>
      <w:pStyle w:val="Text-bodovyseznam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F9378F0"/>
    <w:multiLevelType w:val="hybridMultilevel"/>
    <w:tmpl w:val="82324ACC"/>
    <w:lvl w:ilvl="0" w:tplc="1B2CB7FA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3D43D4A"/>
    <w:multiLevelType w:val="hybridMultilevel"/>
    <w:tmpl w:val="B1466546"/>
    <w:lvl w:ilvl="0" w:tplc="971A3ADE">
      <w:start w:val="1"/>
      <w:numFmt w:val="decimal"/>
      <w:pStyle w:val="Nadpis1mimoobsah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2A740E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6" w15:restartNumberingAfterBreak="0">
    <w:nsid w:val="2CD23651"/>
    <w:multiLevelType w:val="hybridMultilevel"/>
    <w:tmpl w:val="F38AACC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295A8D"/>
    <w:multiLevelType w:val="multilevel"/>
    <w:tmpl w:val="ABAEDA08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8" w15:restartNumberingAfterBreak="0">
    <w:nsid w:val="38710EEE"/>
    <w:multiLevelType w:val="hybridMultilevel"/>
    <w:tmpl w:val="DDDE178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E8333D8"/>
    <w:multiLevelType w:val="hybridMultilevel"/>
    <w:tmpl w:val="316445B4"/>
    <w:lvl w:ilvl="0" w:tplc="92703726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0742B40"/>
    <w:multiLevelType w:val="multilevel"/>
    <w:tmpl w:val="7BF00A06"/>
    <w:lvl w:ilvl="0">
      <w:start w:val="1"/>
      <w:numFmt w:val="decimal"/>
      <w:pStyle w:val="Heading1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680" w:hanging="680"/>
      </w:pPr>
      <w:rPr>
        <w:rFonts w:hint="default"/>
        <w:sz w:val="24"/>
      </w:rPr>
    </w:lvl>
    <w:lvl w:ilvl="3">
      <w:start w:val="1"/>
      <w:numFmt w:val="decimal"/>
      <w:pStyle w:val="Heading4"/>
      <w:lvlText w:val="%1.%2.%3.%4"/>
      <w:lvlJc w:val="left"/>
      <w:pPr>
        <w:ind w:left="794" w:hanging="794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11" w15:restartNumberingAfterBreak="0">
    <w:nsid w:val="50B43EB6"/>
    <w:multiLevelType w:val="hybridMultilevel"/>
    <w:tmpl w:val="1708F68E"/>
    <w:lvl w:ilvl="0" w:tplc="0405000F">
      <w:start w:val="1"/>
      <w:numFmt w:val="decimal"/>
      <w:lvlText w:val="%1."/>
      <w:lvlJc w:val="left"/>
      <w:pPr>
        <w:ind w:left="660" w:hanging="360"/>
      </w:pPr>
    </w:lvl>
    <w:lvl w:ilvl="1" w:tplc="04050019" w:tentative="1">
      <w:start w:val="1"/>
      <w:numFmt w:val="lowerLetter"/>
      <w:lvlText w:val="%2."/>
      <w:lvlJc w:val="left"/>
      <w:pPr>
        <w:ind w:left="1380" w:hanging="360"/>
      </w:pPr>
    </w:lvl>
    <w:lvl w:ilvl="2" w:tplc="0405001B" w:tentative="1">
      <w:start w:val="1"/>
      <w:numFmt w:val="lowerRoman"/>
      <w:lvlText w:val="%3."/>
      <w:lvlJc w:val="right"/>
      <w:pPr>
        <w:ind w:left="2100" w:hanging="180"/>
      </w:pPr>
    </w:lvl>
    <w:lvl w:ilvl="3" w:tplc="0405000F" w:tentative="1">
      <w:start w:val="1"/>
      <w:numFmt w:val="decimal"/>
      <w:lvlText w:val="%4."/>
      <w:lvlJc w:val="left"/>
      <w:pPr>
        <w:ind w:left="2820" w:hanging="360"/>
      </w:pPr>
    </w:lvl>
    <w:lvl w:ilvl="4" w:tplc="04050019" w:tentative="1">
      <w:start w:val="1"/>
      <w:numFmt w:val="lowerLetter"/>
      <w:lvlText w:val="%5."/>
      <w:lvlJc w:val="left"/>
      <w:pPr>
        <w:ind w:left="3540" w:hanging="360"/>
      </w:pPr>
    </w:lvl>
    <w:lvl w:ilvl="5" w:tplc="0405001B" w:tentative="1">
      <w:start w:val="1"/>
      <w:numFmt w:val="lowerRoman"/>
      <w:lvlText w:val="%6."/>
      <w:lvlJc w:val="right"/>
      <w:pPr>
        <w:ind w:left="4260" w:hanging="180"/>
      </w:pPr>
    </w:lvl>
    <w:lvl w:ilvl="6" w:tplc="0405000F" w:tentative="1">
      <w:start w:val="1"/>
      <w:numFmt w:val="decimal"/>
      <w:lvlText w:val="%7."/>
      <w:lvlJc w:val="left"/>
      <w:pPr>
        <w:ind w:left="4980" w:hanging="360"/>
      </w:pPr>
    </w:lvl>
    <w:lvl w:ilvl="7" w:tplc="04050019" w:tentative="1">
      <w:start w:val="1"/>
      <w:numFmt w:val="lowerLetter"/>
      <w:lvlText w:val="%8."/>
      <w:lvlJc w:val="left"/>
      <w:pPr>
        <w:ind w:left="5700" w:hanging="360"/>
      </w:pPr>
    </w:lvl>
    <w:lvl w:ilvl="8" w:tplc="0405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2" w15:restartNumberingAfterBreak="0">
    <w:nsid w:val="564E481E"/>
    <w:multiLevelType w:val="multilevel"/>
    <w:tmpl w:val="0405001D"/>
    <w:numStyleLink w:val="Seznamvtextu"/>
  </w:abstractNum>
  <w:abstractNum w:abstractNumId="13" w15:restartNumberingAfterBreak="0">
    <w:nsid w:val="633C47E8"/>
    <w:multiLevelType w:val="hybridMultilevel"/>
    <w:tmpl w:val="98403A6A"/>
    <w:lvl w:ilvl="0" w:tplc="323C9FBC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78A78A4"/>
    <w:multiLevelType w:val="multilevel"/>
    <w:tmpl w:val="ABAEDA08"/>
    <w:styleLink w:val="ADseznam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 w15:restartNumberingAfterBreak="0">
    <w:nsid w:val="6B2418E3"/>
    <w:multiLevelType w:val="hybridMultilevel"/>
    <w:tmpl w:val="248EE608"/>
    <w:lvl w:ilvl="0" w:tplc="403A562A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6EF6FB0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num w:numId="1" w16cid:durableId="879436917">
    <w:abstractNumId w:val="10"/>
  </w:num>
  <w:num w:numId="2" w16cid:durableId="1938975582">
    <w:abstractNumId w:val="14"/>
  </w:num>
  <w:num w:numId="3" w16cid:durableId="1818374039">
    <w:abstractNumId w:val="7"/>
  </w:num>
  <w:num w:numId="4" w16cid:durableId="1988707622">
    <w:abstractNumId w:val="1"/>
  </w:num>
  <w:num w:numId="5" w16cid:durableId="820774309">
    <w:abstractNumId w:val="12"/>
  </w:num>
  <w:num w:numId="6" w16cid:durableId="1145660668">
    <w:abstractNumId w:val="2"/>
  </w:num>
  <w:num w:numId="7" w16cid:durableId="1462768502">
    <w:abstractNumId w:val="4"/>
  </w:num>
  <w:num w:numId="8" w16cid:durableId="878515948">
    <w:abstractNumId w:val="11"/>
  </w:num>
  <w:num w:numId="9" w16cid:durableId="881281674">
    <w:abstractNumId w:val="0"/>
  </w:num>
  <w:num w:numId="10" w16cid:durableId="2143696365">
    <w:abstractNumId w:val="5"/>
  </w:num>
  <w:num w:numId="11" w16cid:durableId="219676796">
    <w:abstractNumId w:val="16"/>
  </w:num>
  <w:num w:numId="12" w16cid:durableId="1195777704">
    <w:abstractNumId w:val="8"/>
  </w:num>
  <w:num w:numId="13" w16cid:durableId="250697280">
    <w:abstractNumId w:val="6"/>
  </w:num>
  <w:num w:numId="14" w16cid:durableId="1801073023">
    <w:abstractNumId w:val="15"/>
  </w:num>
  <w:num w:numId="15" w16cid:durableId="1014765699">
    <w:abstractNumId w:val="3"/>
  </w:num>
  <w:num w:numId="16" w16cid:durableId="2026053207">
    <w:abstractNumId w:val="13"/>
  </w:num>
  <w:num w:numId="17" w16cid:durableId="1987125721">
    <w:abstractNumId w:val="9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7"/>
  <w:attachedTemplate r:id="rId1"/>
  <w:defaultTabStop w:val="708"/>
  <w:hyphenationZone w:val="425"/>
  <w:clickAndTypeStyle w:val="Text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4FC5"/>
    <w:rsid w:val="000059B1"/>
    <w:rsid w:val="00010857"/>
    <w:rsid w:val="000128C3"/>
    <w:rsid w:val="00013B10"/>
    <w:rsid w:val="00013F15"/>
    <w:rsid w:val="0002313A"/>
    <w:rsid w:val="0002491A"/>
    <w:rsid w:val="00025C35"/>
    <w:rsid w:val="000262A5"/>
    <w:rsid w:val="000311E4"/>
    <w:rsid w:val="00031BD9"/>
    <w:rsid w:val="00032714"/>
    <w:rsid w:val="00035460"/>
    <w:rsid w:val="0004027D"/>
    <w:rsid w:val="00040C04"/>
    <w:rsid w:val="00041E0B"/>
    <w:rsid w:val="00045B86"/>
    <w:rsid w:val="000476E9"/>
    <w:rsid w:val="00050BB9"/>
    <w:rsid w:val="00052D4D"/>
    <w:rsid w:val="0005310A"/>
    <w:rsid w:val="0005593F"/>
    <w:rsid w:val="00060043"/>
    <w:rsid w:val="000665D9"/>
    <w:rsid w:val="00072F66"/>
    <w:rsid w:val="00076747"/>
    <w:rsid w:val="00076B17"/>
    <w:rsid w:val="000A13AB"/>
    <w:rsid w:val="000B4B30"/>
    <w:rsid w:val="000B5423"/>
    <w:rsid w:val="000B614B"/>
    <w:rsid w:val="000B768A"/>
    <w:rsid w:val="000C0367"/>
    <w:rsid w:val="000C1227"/>
    <w:rsid w:val="000C349F"/>
    <w:rsid w:val="000D3CFB"/>
    <w:rsid w:val="000E12A7"/>
    <w:rsid w:val="000E15C1"/>
    <w:rsid w:val="000E3C85"/>
    <w:rsid w:val="000E57B7"/>
    <w:rsid w:val="000F0D4F"/>
    <w:rsid w:val="000F351E"/>
    <w:rsid w:val="000F3EDE"/>
    <w:rsid w:val="0010063F"/>
    <w:rsid w:val="00102A66"/>
    <w:rsid w:val="00111669"/>
    <w:rsid w:val="00113466"/>
    <w:rsid w:val="00116384"/>
    <w:rsid w:val="001166AD"/>
    <w:rsid w:val="00121269"/>
    <w:rsid w:val="00125E50"/>
    <w:rsid w:val="00131080"/>
    <w:rsid w:val="00133759"/>
    <w:rsid w:val="00142511"/>
    <w:rsid w:val="00144645"/>
    <w:rsid w:val="00144790"/>
    <w:rsid w:val="001448FC"/>
    <w:rsid w:val="00146528"/>
    <w:rsid w:val="00151F8F"/>
    <w:rsid w:val="00160B67"/>
    <w:rsid w:val="00167BAD"/>
    <w:rsid w:val="001729B5"/>
    <w:rsid w:val="00174BE7"/>
    <w:rsid w:val="00175C94"/>
    <w:rsid w:val="00175D06"/>
    <w:rsid w:val="0018093D"/>
    <w:rsid w:val="00194024"/>
    <w:rsid w:val="00196C8F"/>
    <w:rsid w:val="00197667"/>
    <w:rsid w:val="001A6C7C"/>
    <w:rsid w:val="001B0091"/>
    <w:rsid w:val="001B0992"/>
    <w:rsid w:val="001B19A5"/>
    <w:rsid w:val="001B4352"/>
    <w:rsid w:val="001B614A"/>
    <w:rsid w:val="001C1A68"/>
    <w:rsid w:val="001C1CB5"/>
    <w:rsid w:val="001C2454"/>
    <w:rsid w:val="001C3414"/>
    <w:rsid w:val="001C5634"/>
    <w:rsid w:val="001D0DD4"/>
    <w:rsid w:val="001D23A3"/>
    <w:rsid w:val="001D32B6"/>
    <w:rsid w:val="001D42E7"/>
    <w:rsid w:val="001D52F9"/>
    <w:rsid w:val="001D53BA"/>
    <w:rsid w:val="001D6537"/>
    <w:rsid w:val="001D73A3"/>
    <w:rsid w:val="001E65D1"/>
    <w:rsid w:val="001F0C33"/>
    <w:rsid w:val="001F36E8"/>
    <w:rsid w:val="001F42E2"/>
    <w:rsid w:val="0020096F"/>
    <w:rsid w:val="002018F4"/>
    <w:rsid w:val="00205FB8"/>
    <w:rsid w:val="00212CB4"/>
    <w:rsid w:val="0021741F"/>
    <w:rsid w:val="002222B8"/>
    <w:rsid w:val="00223E3F"/>
    <w:rsid w:val="002303B4"/>
    <w:rsid w:val="00233E90"/>
    <w:rsid w:val="0023768A"/>
    <w:rsid w:val="00237EDD"/>
    <w:rsid w:val="00264728"/>
    <w:rsid w:val="00270226"/>
    <w:rsid w:val="00275B50"/>
    <w:rsid w:val="00276BE4"/>
    <w:rsid w:val="00276CB8"/>
    <w:rsid w:val="00277BAC"/>
    <w:rsid w:val="0028062E"/>
    <w:rsid w:val="002808C2"/>
    <w:rsid w:val="002828C1"/>
    <w:rsid w:val="0028529F"/>
    <w:rsid w:val="00292F23"/>
    <w:rsid w:val="002931BF"/>
    <w:rsid w:val="0029368E"/>
    <w:rsid w:val="002A107D"/>
    <w:rsid w:val="002A76ED"/>
    <w:rsid w:val="002B080E"/>
    <w:rsid w:val="002B5503"/>
    <w:rsid w:val="002C0985"/>
    <w:rsid w:val="002C3A5D"/>
    <w:rsid w:val="002D2DD0"/>
    <w:rsid w:val="002D32F3"/>
    <w:rsid w:val="002D6839"/>
    <w:rsid w:val="002E4859"/>
    <w:rsid w:val="002E53F9"/>
    <w:rsid w:val="002E5424"/>
    <w:rsid w:val="002F17EC"/>
    <w:rsid w:val="002F5C49"/>
    <w:rsid w:val="00301A1B"/>
    <w:rsid w:val="003040F2"/>
    <w:rsid w:val="00306126"/>
    <w:rsid w:val="00310103"/>
    <w:rsid w:val="00313528"/>
    <w:rsid w:val="00315FD2"/>
    <w:rsid w:val="00316C27"/>
    <w:rsid w:val="003179C7"/>
    <w:rsid w:val="003227CD"/>
    <w:rsid w:val="00322D9D"/>
    <w:rsid w:val="0032534C"/>
    <w:rsid w:val="003258ED"/>
    <w:rsid w:val="003279EE"/>
    <w:rsid w:val="00327ECA"/>
    <w:rsid w:val="00330925"/>
    <w:rsid w:val="003318B7"/>
    <w:rsid w:val="00332B47"/>
    <w:rsid w:val="00337999"/>
    <w:rsid w:val="00340BDE"/>
    <w:rsid w:val="0034124B"/>
    <w:rsid w:val="003422E3"/>
    <w:rsid w:val="00343D35"/>
    <w:rsid w:val="003446AD"/>
    <w:rsid w:val="003458D0"/>
    <w:rsid w:val="00352871"/>
    <w:rsid w:val="00356C06"/>
    <w:rsid w:val="00360856"/>
    <w:rsid w:val="00361E04"/>
    <w:rsid w:val="003650C9"/>
    <w:rsid w:val="0037220F"/>
    <w:rsid w:val="0037381C"/>
    <w:rsid w:val="00375BD9"/>
    <w:rsid w:val="0037758A"/>
    <w:rsid w:val="00381682"/>
    <w:rsid w:val="00385941"/>
    <w:rsid w:val="00392296"/>
    <w:rsid w:val="003A2167"/>
    <w:rsid w:val="003A26B2"/>
    <w:rsid w:val="003B6F09"/>
    <w:rsid w:val="003C0207"/>
    <w:rsid w:val="003C67CF"/>
    <w:rsid w:val="003C75AA"/>
    <w:rsid w:val="003D2C0F"/>
    <w:rsid w:val="003D5D37"/>
    <w:rsid w:val="003D668D"/>
    <w:rsid w:val="003D67BF"/>
    <w:rsid w:val="003E2235"/>
    <w:rsid w:val="003E4F98"/>
    <w:rsid w:val="003F1A03"/>
    <w:rsid w:val="003F2050"/>
    <w:rsid w:val="004023F5"/>
    <w:rsid w:val="004053A6"/>
    <w:rsid w:val="00407E85"/>
    <w:rsid w:val="00410DB5"/>
    <w:rsid w:val="00412BBE"/>
    <w:rsid w:val="0042075D"/>
    <w:rsid w:val="00420E51"/>
    <w:rsid w:val="004235BF"/>
    <w:rsid w:val="0042447E"/>
    <w:rsid w:val="00425F0C"/>
    <w:rsid w:val="00431ADB"/>
    <w:rsid w:val="00432E58"/>
    <w:rsid w:val="004347EA"/>
    <w:rsid w:val="00444DB0"/>
    <w:rsid w:val="00451EE2"/>
    <w:rsid w:val="00453CD9"/>
    <w:rsid w:val="00455217"/>
    <w:rsid w:val="00455278"/>
    <w:rsid w:val="004579FA"/>
    <w:rsid w:val="00457F32"/>
    <w:rsid w:val="00460210"/>
    <w:rsid w:val="0046588A"/>
    <w:rsid w:val="004709F8"/>
    <w:rsid w:val="00473A72"/>
    <w:rsid w:val="00473BF8"/>
    <w:rsid w:val="0047510B"/>
    <w:rsid w:val="0047682A"/>
    <w:rsid w:val="004776F0"/>
    <w:rsid w:val="00480DB8"/>
    <w:rsid w:val="0048334C"/>
    <w:rsid w:val="0049196C"/>
    <w:rsid w:val="00493110"/>
    <w:rsid w:val="004A10A2"/>
    <w:rsid w:val="004A175C"/>
    <w:rsid w:val="004B63BF"/>
    <w:rsid w:val="004B6772"/>
    <w:rsid w:val="004C017D"/>
    <w:rsid w:val="004C1A0B"/>
    <w:rsid w:val="004C4F0B"/>
    <w:rsid w:val="004C61CC"/>
    <w:rsid w:val="004C690E"/>
    <w:rsid w:val="004C7980"/>
    <w:rsid w:val="004D02A2"/>
    <w:rsid w:val="004D2A65"/>
    <w:rsid w:val="004D37DC"/>
    <w:rsid w:val="004D6E36"/>
    <w:rsid w:val="004E0D8E"/>
    <w:rsid w:val="004E335E"/>
    <w:rsid w:val="004E45F5"/>
    <w:rsid w:val="004F0582"/>
    <w:rsid w:val="004F6D66"/>
    <w:rsid w:val="00500ADC"/>
    <w:rsid w:val="00510802"/>
    <w:rsid w:val="0051143B"/>
    <w:rsid w:val="00517783"/>
    <w:rsid w:val="00520092"/>
    <w:rsid w:val="0052078B"/>
    <w:rsid w:val="00524426"/>
    <w:rsid w:val="00533EA9"/>
    <w:rsid w:val="0053790B"/>
    <w:rsid w:val="00542655"/>
    <w:rsid w:val="005452BC"/>
    <w:rsid w:val="005474DC"/>
    <w:rsid w:val="005479C9"/>
    <w:rsid w:val="00552DE0"/>
    <w:rsid w:val="00554D4F"/>
    <w:rsid w:val="005551AF"/>
    <w:rsid w:val="00563D14"/>
    <w:rsid w:val="00564960"/>
    <w:rsid w:val="005664DB"/>
    <w:rsid w:val="00566F87"/>
    <w:rsid w:val="00567A4B"/>
    <w:rsid w:val="00567ACB"/>
    <w:rsid w:val="005702D8"/>
    <w:rsid w:val="00574273"/>
    <w:rsid w:val="00576BD3"/>
    <w:rsid w:val="00580D6E"/>
    <w:rsid w:val="00584771"/>
    <w:rsid w:val="005866E8"/>
    <w:rsid w:val="00587734"/>
    <w:rsid w:val="005A30BA"/>
    <w:rsid w:val="005A6A94"/>
    <w:rsid w:val="005A7C0A"/>
    <w:rsid w:val="005A7D52"/>
    <w:rsid w:val="005B157A"/>
    <w:rsid w:val="005C21E7"/>
    <w:rsid w:val="005C4B89"/>
    <w:rsid w:val="005D0840"/>
    <w:rsid w:val="005D3B5E"/>
    <w:rsid w:val="005D7F99"/>
    <w:rsid w:val="005E0257"/>
    <w:rsid w:val="00605599"/>
    <w:rsid w:val="00610A5C"/>
    <w:rsid w:val="00611483"/>
    <w:rsid w:val="00612B26"/>
    <w:rsid w:val="00614C74"/>
    <w:rsid w:val="0061651B"/>
    <w:rsid w:val="006177B4"/>
    <w:rsid w:val="00622587"/>
    <w:rsid w:val="006267BE"/>
    <w:rsid w:val="00636AB0"/>
    <w:rsid w:val="00640E5C"/>
    <w:rsid w:val="00644ECC"/>
    <w:rsid w:val="00645002"/>
    <w:rsid w:val="00646DEB"/>
    <w:rsid w:val="006510F2"/>
    <w:rsid w:val="006531C2"/>
    <w:rsid w:val="006628CE"/>
    <w:rsid w:val="0066752A"/>
    <w:rsid w:val="0067557D"/>
    <w:rsid w:val="00676547"/>
    <w:rsid w:val="0067761F"/>
    <w:rsid w:val="00680491"/>
    <w:rsid w:val="00682D4D"/>
    <w:rsid w:val="006830B7"/>
    <w:rsid w:val="0068384F"/>
    <w:rsid w:val="006949C5"/>
    <w:rsid w:val="006A0FE3"/>
    <w:rsid w:val="006A5ED1"/>
    <w:rsid w:val="006A7BC1"/>
    <w:rsid w:val="006A7DDE"/>
    <w:rsid w:val="006B32D2"/>
    <w:rsid w:val="006C7169"/>
    <w:rsid w:val="006D0285"/>
    <w:rsid w:val="006D0A75"/>
    <w:rsid w:val="006D3D23"/>
    <w:rsid w:val="006D4708"/>
    <w:rsid w:val="006D4C87"/>
    <w:rsid w:val="006D76FF"/>
    <w:rsid w:val="006E600A"/>
    <w:rsid w:val="006F3C5B"/>
    <w:rsid w:val="006F4FB1"/>
    <w:rsid w:val="006F4FF1"/>
    <w:rsid w:val="006F5887"/>
    <w:rsid w:val="00701F2F"/>
    <w:rsid w:val="00702206"/>
    <w:rsid w:val="00703BD9"/>
    <w:rsid w:val="007043FB"/>
    <w:rsid w:val="00704D3E"/>
    <w:rsid w:val="0070736C"/>
    <w:rsid w:val="00723B1F"/>
    <w:rsid w:val="00723B7E"/>
    <w:rsid w:val="00726703"/>
    <w:rsid w:val="007335BC"/>
    <w:rsid w:val="00735521"/>
    <w:rsid w:val="00735EFD"/>
    <w:rsid w:val="00741443"/>
    <w:rsid w:val="007531CB"/>
    <w:rsid w:val="00753E6F"/>
    <w:rsid w:val="0075435F"/>
    <w:rsid w:val="007559D3"/>
    <w:rsid w:val="007573EB"/>
    <w:rsid w:val="007642B6"/>
    <w:rsid w:val="00764F38"/>
    <w:rsid w:val="0076541F"/>
    <w:rsid w:val="00767761"/>
    <w:rsid w:val="0077094D"/>
    <w:rsid w:val="0078646F"/>
    <w:rsid w:val="00786893"/>
    <w:rsid w:val="00786DBF"/>
    <w:rsid w:val="00787A95"/>
    <w:rsid w:val="007965D5"/>
    <w:rsid w:val="00796B28"/>
    <w:rsid w:val="007B1CAF"/>
    <w:rsid w:val="007B70F6"/>
    <w:rsid w:val="007C00FB"/>
    <w:rsid w:val="007C4756"/>
    <w:rsid w:val="007C7F7E"/>
    <w:rsid w:val="007D1959"/>
    <w:rsid w:val="007D1F07"/>
    <w:rsid w:val="007D20F0"/>
    <w:rsid w:val="007D384E"/>
    <w:rsid w:val="007D4AC3"/>
    <w:rsid w:val="007D528D"/>
    <w:rsid w:val="007D5792"/>
    <w:rsid w:val="007E3609"/>
    <w:rsid w:val="007F4F1F"/>
    <w:rsid w:val="007F5A63"/>
    <w:rsid w:val="007F6107"/>
    <w:rsid w:val="007F7CD7"/>
    <w:rsid w:val="00801E03"/>
    <w:rsid w:val="00803A77"/>
    <w:rsid w:val="00825B34"/>
    <w:rsid w:val="00826FD5"/>
    <w:rsid w:val="0082733B"/>
    <w:rsid w:val="0083070F"/>
    <w:rsid w:val="00830E3B"/>
    <w:rsid w:val="008358BE"/>
    <w:rsid w:val="0084088B"/>
    <w:rsid w:val="008430A3"/>
    <w:rsid w:val="008459A7"/>
    <w:rsid w:val="00846199"/>
    <w:rsid w:val="0085181A"/>
    <w:rsid w:val="008537BD"/>
    <w:rsid w:val="0085404B"/>
    <w:rsid w:val="00864679"/>
    <w:rsid w:val="008652D5"/>
    <w:rsid w:val="008739D1"/>
    <w:rsid w:val="00876D67"/>
    <w:rsid w:val="0088141C"/>
    <w:rsid w:val="0088403B"/>
    <w:rsid w:val="00885225"/>
    <w:rsid w:val="00894D80"/>
    <w:rsid w:val="0089733E"/>
    <w:rsid w:val="00897DC6"/>
    <w:rsid w:val="008A1DA6"/>
    <w:rsid w:val="008A1EFE"/>
    <w:rsid w:val="008A3AFC"/>
    <w:rsid w:val="008A3BE0"/>
    <w:rsid w:val="008A7CAF"/>
    <w:rsid w:val="008B067E"/>
    <w:rsid w:val="008B3542"/>
    <w:rsid w:val="008C0799"/>
    <w:rsid w:val="008C3099"/>
    <w:rsid w:val="008D2532"/>
    <w:rsid w:val="008D4BEB"/>
    <w:rsid w:val="008D6C21"/>
    <w:rsid w:val="008D76B5"/>
    <w:rsid w:val="008D7C91"/>
    <w:rsid w:val="008F04B7"/>
    <w:rsid w:val="008F30F8"/>
    <w:rsid w:val="00903E4F"/>
    <w:rsid w:val="00904C67"/>
    <w:rsid w:val="0090622A"/>
    <w:rsid w:val="00906FAC"/>
    <w:rsid w:val="009132D2"/>
    <w:rsid w:val="00913D14"/>
    <w:rsid w:val="009161CD"/>
    <w:rsid w:val="0092292F"/>
    <w:rsid w:val="00925069"/>
    <w:rsid w:val="00930DAB"/>
    <w:rsid w:val="00932228"/>
    <w:rsid w:val="00942C59"/>
    <w:rsid w:val="00942D20"/>
    <w:rsid w:val="009466FD"/>
    <w:rsid w:val="00947FA8"/>
    <w:rsid w:val="00951598"/>
    <w:rsid w:val="00953C99"/>
    <w:rsid w:val="00954978"/>
    <w:rsid w:val="00957DC4"/>
    <w:rsid w:val="009702F4"/>
    <w:rsid w:val="0098065B"/>
    <w:rsid w:val="00980B23"/>
    <w:rsid w:val="00985F73"/>
    <w:rsid w:val="00987EAC"/>
    <w:rsid w:val="00990996"/>
    <w:rsid w:val="009918AB"/>
    <w:rsid w:val="00991998"/>
    <w:rsid w:val="009926D7"/>
    <w:rsid w:val="00994C90"/>
    <w:rsid w:val="009961B1"/>
    <w:rsid w:val="00997477"/>
    <w:rsid w:val="00997843"/>
    <w:rsid w:val="009A1AB5"/>
    <w:rsid w:val="009A1B0F"/>
    <w:rsid w:val="009A36E0"/>
    <w:rsid w:val="009A3FEC"/>
    <w:rsid w:val="009A5AA1"/>
    <w:rsid w:val="009B1F5B"/>
    <w:rsid w:val="009B226D"/>
    <w:rsid w:val="009B2BE7"/>
    <w:rsid w:val="009B6D8A"/>
    <w:rsid w:val="009C59DD"/>
    <w:rsid w:val="009D1DEE"/>
    <w:rsid w:val="009D3464"/>
    <w:rsid w:val="009D7551"/>
    <w:rsid w:val="009E284A"/>
    <w:rsid w:val="009E2A99"/>
    <w:rsid w:val="009E6B84"/>
    <w:rsid w:val="009F0A09"/>
    <w:rsid w:val="009F68C8"/>
    <w:rsid w:val="009F6B10"/>
    <w:rsid w:val="00A05BAF"/>
    <w:rsid w:val="00A06EBC"/>
    <w:rsid w:val="00A14ABE"/>
    <w:rsid w:val="00A17661"/>
    <w:rsid w:val="00A21080"/>
    <w:rsid w:val="00A26666"/>
    <w:rsid w:val="00A326C8"/>
    <w:rsid w:val="00A343D9"/>
    <w:rsid w:val="00A35EFF"/>
    <w:rsid w:val="00A403C6"/>
    <w:rsid w:val="00A4155E"/>
    <w:rsid w:val="00A436C2"/>
    <w:rsid w:val="00A52E32"/>
    <w:rsid w:val="00A5389C"/>
    <w:rsid w:val="00A544FC"/>
    <w:rsid w:val="00A55C66"/>
    <w:rsid w:val="00A55E95"/>
    <w:rsid w:val="00A61307"/>
    <w:rsid w:val="00A65D9B"/>
    <w:rsid w:val="00A6634B"/>
    <w:rsid w:val="00A66759"/>
    <w:rsid w:val="00A72AA2"/>
    <w:rsid w:val="00A75942"/>
    <w:rsid w:val="00A76C08"/>
    <w:rsid w:val="00A83832"/>
    <w:rsid w:val="00A83E6B"/>
    <w:rsid w:val="00A854A5"/>
    <w:rsid w:val="00A912F2"/>
    <w:rsid w:val="00A92A96"/>
    <w:rsid w:val="00AA0589"/>
    <w:rsid w:val="00AA5BA7"/>
    <w:rsid w:val="00AB24B2"/>
    <w:rsid w:val="00AB2769"/>
    <w:rsid w:val="00AB599E"/>
    <w:rsid w:val="00AC213C"/>
    <w:rsid w:val="00AC2FE0"/>
    <w:rsid w:val="00AC751D"/>
    <w:rsid w:val="00AD2B12"/>
    <w:rsid w:val="00AD529A"/>
    <w:rsid w:val="00AD5BB3"/>
    <w:rsid w:val="00AD7096"/>
    <w:rsid w:val="00AD7D0E"/>
    <w:rsid w:val="00AE4D72"/>
    <w:rsid w:val="00AE742C"/>
    <w:rsid w:val="00AF7F1B"/>
    <w:rsid w:val="00B003A9"/>
    <w:rsid w:val="00B004DB"/>
    <w:rsid w:val="00B0294A"/>
    <w:rsid w:val="00B02D03"/>
    <w:rsid w:val="00B059D3"/>
    <w:rsid w:val="00B13F38"/>
    <w:rsid w:val="00B16C66"/>
    <w:rsid w:val="00B1732D"/>
    <w:rsid w:val="00B2017B"/>
    <w:rsid w:val="00B235E5"/>
    <w:rsid w:val="00B24906"/>
    <w:rsid w:val="00B34C1E"/>
    <w:rsid w:val="00B43B12"/>
    <w:rsid w:val="00B44FDB"/>
    <w:rsid w:val="00B51286"/>
    <w:rsid w:val="00B52EA5"/>
    <w:rsid w:val="00B56B52"/>
    <w:rsid w:val="00B613A8"/>
    <w:rsid w:val="00B64660"/>
    <w:rsid w:val="00B669DF"/>
    <w:rsid w:val="00B67D23"/>
    <w:rsid w:val="00B70150"/>
    <w:rsid w:val="00B758DA"/>
    <w:rsid w:val="00B810F8"/>
    <w:rsid w:val="00B81E6E"/>
    <w:rsid w:val="00B8782E"/>
    <w:rsid w:val="00B91BCA"/>
    <w:rsid w:val="00B9439A"/>
    <w:rsid w:val="00B964A7"/>
    <w:rsid w:val="00BA05B9"/>
    <w:rsid w:val="00BA2158"/>
    <w:rsid w:val="00BA3C52"/>
    <w:rsid w:val="00BA5AD9"/>
    <w:rsid w:val="00BA7ED9"/>
    <w:rsid w:val="00BB0190"/>
    <w:rsid w:val="00BB04A1"/>
    <w:rsid w:val="00BB0603"/>
    <w:rsid w:val="00BB3E15"/>
    <w:rsid w:val="00BC1937"/>
    <w:rsid w:val="00BC5B67"/>
    <w:rsid w:val="00BD040F"/>
    <w:rsid w:val="00BD3703"/>
    <w:rsid w:val="00BD5152"/>
    <w:rsid w:val="00BD565F"/>
    <w:rsid w:val="00BD6F1F"/>
    <w:rsid w:val="00BF51D5"/>
    <w:rsid w:val="00BF7E48"/>
    <w:rsid w:val="00C02690"/>
    <w:rsid w:val="00C03219"/>
    <w:rsid w:val="00C14FC5"/>
    <w:rsid w:val="00C15B4B"/>
    <w:rsid w:val="00C207C0"/>
    <w:rsid w:val="00C212BF"/>
    <w:rsid w:val="00C21426"/>
    <w:rsid w:val="00C23195"/>
    <w:rsid w:val="00C23A0A"/>
    <w:rsid w:val="00C26E37"/>
    <w:rsid w:val="00C277E6"/>
    <w:rsid w:val="00C3132C"/>
    <w:rsid w:val="00C32A23"/>
    <w:rsid w:val="00C444BF"/>
    <w:rsid w:val="00C47511"/>
    <w:rsid w:val="00C50760"/>
    <w:rsid w:val="00C540E6"/>
    <w:rsid w:val="00C56B31"/>
    <w:rsid w:val="00C61CEE"/>
    <w:rsid w:val="00C62BA8"/>
    <w:rsid w:val="00C63431"/>
    <w:rsid w:val="00C652A6"/>
    <w:rsid w:val="00C67859"/>
    <w:rsid w:val="00C74E5A"/>
    <w:rsid w:val="00C764F4"/>
    <w:rsid w:val="00C76DBA"/>
    <w:rsid w:val="00C836C4"/>
    <w:rsid w:val="00C87986"/>
    <w:rsid w:val="00C97396"/>
    <w:rsid w:val="00CA068F"/>
    <w:rsid w:val="00CA0F85"/>
    <w:rsid w:val="00CA479C"/>
    <w:rsid w:val="00CB0C14"/>
    <w:rsid w:val="00CB22DE"/>
    <w:rsid w:val="00CC0519"/>
    <w:rsid w:val="00CC1B42"/>
    <w:rsid w:val="00CC1E45"/>
    <w:rsid w:val="00CD51EE"/>
    <w:rsid w:val="00CE1571"/>
    <w:rsid w:val="00CE3FE9"/>
    <w:rsid w:val="00CE6CAC"/>
    <w:rsid w:val="00CF535D"/>
    <w:rsid w:val="00CF6E1C"/>
    <w:rsid w:val="00CF7B6C"/>
    <w:rsid w:val="00CF7C5F"/>
    <w:rsid w:val="00D01E71"/>
    <w:rsid w:val="00D03F92"/>
    <w:rsid w:val="00D10350"/>
    <w:rsid w:val="00D13D33"/>
    <w:rsid w:val="00D161EB"/>
    <w:rsid w:val="00D17311"/>
    <w:rsid w:val="00D26AF4"/>
    <w:rsid w:val="00D363E5"/>
    <w:rsid w:val="00D36B0C"/>
    <w:rsid w:val="00D423C5"/>
    <w:rsid w:val="00D42E02"/>
    <w:rsid w:val="00D47AD4"/>
    <w:rsid w:val="00D523C5"/>
    <w:rsid w:val="00D53259"/>
    <w:rsid w:val="00D56F8F"/>
    <w:rsid w:val="00D6485D"/>
    <w:rsid w:val="00D7054C"/>
    <w:rsid w:val="00D7326E"/>
    <w:rsid w:val="00D73801"/>
    <w:rsid w:val="00D749C3"/>
    <w:rsid w:val="00D762BF"/>
    <w:rsid w:val="00D82CB3"/>
    <w:rsid w:val="00D83939"/>
    <w:rsid w:val="00D90F84"/>
    <w:rsid w:val="00DA1518"/>
    <w:rsid w:val="00DA38DA"/>
    <w:rsid w:val="00DA67F1"/>
    <w:rsid w:val="00DB58A0"/>
    <w:rsid w:val="00DB5F75"/>
    <w:rsid w:val="00DB7A29"/>
    <w:rsid w:val="00DC45E5"/>
    <w:rsid w:val="00DC53FA"/>
    <w:rsid w:val="00DC6793"/>
    <w:rsid w:val="00DC6F42"/>
    <w:rsid w:val="00DE18B1"/>
    <w:rsid w:val="00DE206C"/>
    <w:rsid w:val="00DE366E"/>
    <w:rsid w:val="00DE44AD"/>
    <w:rsid w:val="00DE4BB8"/>
    <w:rsid w:val="00DE5246"/>
    <w:rsid w:val="00DE7318"/>
    <w:rsid w:val="00E01BF8"/>
    <w:rsid w:val="00E02184"/>
    <w:rsid w:val="00E03AD1"/>
    <w:rsid w:val="00E0436B"/>
    <w:rsid w:val="00E071B2"/>
    <w:rsid w:val="00E10D95"/>
    <w:rsid w:val="00E12412"/>
    <w:rsid w:val="00E2046E"/>
    <w:rsid w:val="00E2160D"/>
    <w:rsid w:val="00E22D7C"/>
    <w:rsid w:val="00E24A7C"/>
    <w:rsid w:val="00E26651"/>
    <w:rsid w:val="00E26FE4"/>
    <w:rsid w:val="00E320E2"/>
    <w:rsid w:val="00E43218"/>
    <w:rsid w:val="00E44624"/>
    <w:rsid w:val="00E469B8"/>
    <w:rsid w:val="00E502C2"/>
    <w:rsid w:val="00E60781"/>
    <w:rsid w:val="00E64BA8"/>
    <w:rsid w:val="00E66833"/>
    <w:rsid w:val="00E71574"/>
    <w:rsid w:val="00E71B8C"/>
    <w:rsid w:val="00E812C3"/>
    <w:rsid w:val="00E81EC4"/>
    <w:rsid w:val="00E861D8"/>
    <w:rsid w:val="00E92373"/>
    <w:rsid w:val="00E94032"/>
    <w:rsid w:val="00E95B82"/>
    <w:rsid w:val="00EA0041"/>
    <w:rsid w:val="00EA00D4"/>
    <w:rsid w:val="00EA043D"/>
    <w:rsid w:val="00EA2D2C"/>
    <w:rsid w:val="00EB307B"/>
    <w:rsid w:val="00EB493B"/>
    <w:rsid w:val="00EC568F"/>
    <w:rsid w:val="00EC583A"/>
    <w:rsid w:val="00ED462B"/>
    <w:rsid w:val="00ED5ABC"/>
    <w:rsid w:val="00EF104C"/>
    <w:rsid w:val="00EF1CDC"/>
    <w:rsid w:val="00EF7FA8"/>
    <w:rsid w:val="00F00257"/>
    <w:rsid w:val="00F042B0"/>
    <w:rsid w:val="00F1008A"/>
    <w:rsid w:val="00F1332D"/>
    <w:rsid w:val="00F166F6"/>
    <w:rsid w:val="00F2298D"/>
    <w:rsid w:val="00F26545"/>
    <w:rsid w:val="00F30E0B"/>
    <w:rsid w:val="00F33A20"/>
    <w:rsid w:val="00F33E16"/>
    <w:rsid w:val="00F34544"/>
    <w:rsid w:val="00F37E9C"/>
    <w:rsid w:val="00F4175C"/>
    <w:rsid w:val="00F54139"/>
    <w:rsid w:val="00F54AA6"/>
    <w:rsid w:val="00F60B78"/>
    <w:rsid w:val="00F62286"/>
    <w:rsid w:val="00F6593B"/>
    <w:rsid w:val="00F666D5"/>
    <w:rsid w:val="00F73335"/>
    <w:rsid w:val="00F73D54"/>
    <w:rsid w:val="00F80D2C"/>
    <w:rsid w:val="00F81745"/>
    <w:rsid w:val="00F94762"/>
    <w:rsid w:val="00F97792"/>
    <w:rsid w:val="00FA1182"/>
    <w:rsid w:val="00FA1D2B"/>
    <w:rsid w:val="00FA7F8B"/>
    <w:rsid w:val="00FC00C5"/>
    <w:rsid w:val="00FC09BA"/>
    <w:rsid w:val="00FC0CAC"/>
    <w:rsid w:val="00FC39C6"/>
    <w:rsid w:val="00FC3A15"/>
    <w:rsid w:val="00FD2979"/>
    <w:rsid w:val="00FD6F1D"/>
    <w:rsid w:val="00FD71BA"/>
    <w:rsid w:val="00FD7968"/>
    <w:rsid w:val="00FE168A"/>
    <w:rsid w:val="00FE4BA3"/>
    <w:rsid w:val="00FF5429"/>
    <w:rsid w:val="00FF72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,"/>
  <w14:docId w14:val="7A8E5611"/>
  <w15:docId w15:val="{A7E80999-7EFC-405C-B8F4-79FCAF10B5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97792"/>
    <w:rPr>
      <w:rFonts w:ascii="Arial" w:hAnsi="Arial"/>
      <w:lang w:val="en-US"/>
    </w:rPr>
  </w:style>
  <w:style w:type="paragraph" w:styleId="Heading1">
    <w:name w:val="heading 1"/>
    <w:basedOn w:val="Normal"/>
    <w:next w:val="Text"/>
    <w:link w:val="Heading1Char"/>
    <w:autoRedefine/>
    <w:uiPriority w:val="9"/>
    <w:qFormat/>
    <w:rsid w:val="0042075D"/>
    <w:pPr>
      <w:keepNext/>
      <w:keepLines/>
      <w:pageBreakBefore/>
      <w:numPr>
        <w:numId w:val="1"/>
      </w:numPr>
      <w:spacing w:before="100" w:beforeAutospacing="1" w:after="0"/>
      <w:outlineLvl w:val="0"/>
    </w:pPr>
    <w:rPr>
      <w:rFonts w:eastAsiaTheme="majorEastAsia" w:cs="Arial"/>
      <w:b/>
      <w:bCs/>
      <w:caps/>
      <w:sz w:val="28"/>
      <w:szCs w:val="28"/>
    </w:rPr>
  </w:style>
  <w:style w:type="paragraph" w:styleId="Heading2">
    <w:name w:val="heading 2"/>
    <w:basedOn w:val="Normal"/>
    <w:next w:val="Text"/>
    <w:link w:val="Heading2Char"/>
    <w:autoRedefine/>
    <w:uiPriority w:val="9"/>
    <w:unhideWhenUsed/>
    <w:qFormat/>
    <w:rsid w:val="00A75942"/>
    <w:pPr>
      <w:keepNext/>
      <w:keepLines/>
      <w:numPr>
        <w:ilvl w:val="1"/>
        <w:numId w:val="1"/>
      </w:numPr>
      <w:spacing w:before="200" w:after="120" w:line="240" w:lineRule="auto"/>
      <w:outlineLvl w:val="1"/>
    </w:pPr>
    <w:rPr>
      <w:rFonts w:eastAsiaTheme="majorEastAsia" w:cstheme="majorBidi"/>
      <w:b/>
      <w:bCs/>
      <w:color w:val="000000" w:themeColor="text1"/>
      <w:sz w:val="24"/>
      <w:szCs w:val="26"/>
    </w:rPr>
  </w:style>
  <w:style w:type="paragraph" w:styleId="Heading3">
    <w:name w:val="heading 3"/>
    <w:basedOn w:val="Normal"/>
    <w:next w:val="Text"/>
    <w:link w:val="Heading3Char"/>
    <w:uiPriority w:val="99"/>
    <w:unhideWhenUsed/>
    <w:qFormat/>
    <w:rsid w:val="003446AD"/>
    <w:pPr>
      <w:keepNext/>
      <w:keepLines/>
      <w:numPr>
        <w:ilvl w:val="2"/>
        <w:numId w:val="1"/>
      </w:numPr>
      <w:spacing w:before="200" w:after="120"/>
      <w:outlineLvl w:val="2"/>
    </w:pPr>
    <w:rPr>
      <w:rFonts w:eastAsiaTheme="majorEastAsia" w:cs="Arial"/>
      <w:b/>
      <w:bCs/>
      <w:sz w:val="24"/>
    </w:rPr>
  </w:style>
  <w:style w:type="paragraph" w:styleId="Heading4">
    <w:name w:val="heading 4"/>
    <w:basedOn w:val="Normal"/>
    <w:next w:val="Text"/>
    <w:link w:val="Heading4Char"/>
    <w:uiPriority w:val="9"/>
    <w:unhideWhenUsed/>
    <w:qFormat/>
    <w:rsid w:val="003446AD"/>
    <w:pPr>
      <w:keepNext/>
      <w:keepLines/>
      <w:numPr>
        <w:ilvl w:val="3"/>
        <w:numId w:val="1"/>
      </w:numPr>
      <w:spacing w:before="200" w:after="120"/>
      <w:outlineLvl w:val="3"/>
    </w:pPr>
    <w:rPr>
      <w:rFonts w:eastAsiaTheme="majorEastAsia" w:cs="Arial"/>
      <w:b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9"/>
    <w:unhideWhenUsed/>
    <w:qFormat/>
    <w:rsid w:val="00D01E7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9"/>
    <w:unhideWhenUsed/>
    <w:qFormat/>
    <w:rsid w:val="00D01E7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9"/>
    <w:unhideWhenUsed/>
    <w:qFormat/>
    <w:rsid w:val="00D01E7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9"/>
    <w:unhideWhenUsed/>
    <w:qFormat/>
    <w:rsid w:val="00D01E7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9"/>
    <w:unhideWhenUsed/>
    <w:qFormat/>
    <w:rsid w:val="00D01E7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436B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436B"/>
    <w:rPr>
      <w:lang w:val="en-US"/>
    </w:rPr>
  </w:style>
  <w:style w:type="table" w:styleId="TableGrid">
    <w:name w:val="Table Grid"/>
    <w:basedOn w:val="TableNormal"/>
    <w:uiPriority w:val="39"/>
    <w:rsid w:val="00E043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14C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4C74"/>
    <w:rPr>
      <w:rFonts w:ascii="Tahoma" w:hAnsi="Tahoma" w:cs="Tahoma"/>
      <w:sz w:val="16"/>
      <w:szCs w:val="16"/>
      <w:lang w:val="en-US"/>
    </w:rPr>
  </w:style>
  <w:style w:type="character" w:styleId="PlaceholderText">
    <w:name w:val="Placeholder Text"/>
    <w:basedOn w:val="DefaultParagraphFont"/>
    <w:uiPriority w:val="99"/>
    <w:semiHidden/>
    <w:rsid w:val="00E60781"/>
    <w:rPr>
      <w:color w:val="808080"/>
    </w:rPr>
  </w:style>
  <w:style w:type="paragraph" w:customStyle="1" w:styleId="Tabulkavod">
    <w:name w:val="Tabulka úvod"/>
    <w:rsid w:val="00702206"/>
    <w:pPr>
      <w:spacing w:after="0" w:line="259" w:lineRule="auto"/>
      <w:contextualSpacing/>
    </w:pPr>
    <w:rPr>
      <w:rFonts w:ascii="Arial" w:eastAsia="Calibri" w:hAnsi="Arial" w:cs="Times New Roman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42075D"/>
    <w:rPr>
      <w:rFonts w:ascii="Arial" w:eastAsiaTheme="majorEastAsia" w:hAnsi="Arial" w:cs="Arial"/>
      <w:b/>
      <w:bCs/>
      <w:caps/>
      <w:sz w:val="28"/>
      <w:szCs w:val="28"/>
      <w:lang w:val="en-US"/>
    </w:rPr>
  </w:style>
  <w:style w:type="paragraph" w:customStyle="1" w:styleId="Default">
    <w:name w:val="Default"/>
    <w:rsid w:val="00DA67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A75942"/>
    <w:rPr>
      <w:rFonts w:ascii="Arial" w:eastAsiaTheme="majorEastAsia" w:hAnsi="Arial" w:cstheme="majorBidi"/>
      <w:b/>
      <w:bCs/>
      <w:color w:val="000000" w:themeColor="text1"/>
      <w:sz w:val="24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9"/>
    <w:rsid w:val="003446AD"/>
    <w:rPr>
      <w:rFonts w:ascii="Arial" w:eastAsiaTheme="majorEastAsia" w:hAnsi="Arial" w:cs="Arial"/>
      <w:b/>
      <w:bCs/>
      <w:sz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3446AD"/>
    <w:rPr>
      <w:rFonts w:ascii="Arial" w:eastAsiaTheme="majorEastAsia" w:hAnsi="Arial" w:cs="Arial"/>
      <w:b/>
      <w:bCs/>
      <w:iCs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01E71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01E71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01E71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customStyle="1" w:styleId="Text">
    <w:name w:val="Text"/>
    <w:basedOn w:val="Normal"/>
    <w:qFormat/>
    <w:rsid w:val="00375BD9"/>
    <w:pPr>
      <w:spacing w:after="120"/>
      <w:jc w:val="both"/>
    </w:pPr>
  </w:style>
  <w:style w:type="table" w:customStyle="1" w:styleId="Tabulka">
    <w:name w:val="Tabulka"/>
    <w:basedOn w:val="TableNormal"/>
    <w:uiPriority w:val="99"/>
    <w:rsid w:val="00316C27"/>
    <w:pPr>
      <w:spacing w:after="0" w:line="240" w:lineRule="auto"/>
      <w:contextualSpacing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rFonts w:ascii="Arial" w:hAnsi="Arial"/>
        <w:b/>
        <w:sz w:val="22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 w:themeFill="background1" w:themeFillShade="D9"/>
      </w:tcPr>
    </w:tblStylePr>
    <w:tblStylePr w:type="firstCol">
      <w:pPr>
        <w:jc w:val="left"/>
      </w:pPr>
    </w:tblStylePr>
  </w:style>
  <w:style w:type="paragraph" w:styleId="Caption">
    <w:name w:val="caption"/>
    <w:basedOn w:val="Normal"/>
    <w:next w:val="Text"/>
    <w:uiPriority w:val="35"/>
    <w:unhideWhenUsed/>
    <w:qFormat/>
    <w:rsid w:val="00277BAC"/>
    <w:pPr>
      <w:spacing w:line="240" w:lineRule="auto"/>
      <w:jc w:val="center"/>
    </w:pPr>
    <w:rPr>
      <w:b/>
      <w:bCs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1B19A5"/>
    <w:pPr>
      <w:spacing w:after="0"/>
    </w:pPr>
    <w:rPr>
      <w:caps/>
    </w:rPr>
  </w:style>
  <w:style w:type="paragraph" w:styleId="TOC2">
    <w:name w:val="toc 2"/>
    <w:basedOn w:val="Normal"/>
    <w:next w:val="Normal"/>
    <w:autoRedefine/>
    <w:uiPriority w:val="39"/>
    <w:unhideWhenUsed/>
    <w:rsid w:val="00D73801"/>
    <w:pPr>
      <w:spacing w:after="0"/>
      <w:ind w:left="221"/>
    </w:pPr>
  </w:style>
  <w:style w:type="paragraph" w:customStyle="1" w:styleId="Nadpis1mimoobsah">
    <w:name w:val="Nadpis1 mimo obsah"/>
    <w:basedOn w:val="Text"/>
    <w:autoRedefine/>
    <w:qFormat/>
    <w:rsid w:val="00C14FC5"/>
    <w:pPr>
      <w:numPr>
        <w:numId w:val="7"/>
      </w:numPr>
      <w:spacing w:line="240" w:lineRule="auto"/>
    </w:pPr>
    <w:rPr>
      <w:b/>
      <w:cap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A6130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61307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356C06"/>
    <w:pPr>
      <w:ind w:left="720"/>
      <w:contextualSpacing/>
    </w:pPr>
  </w:style>
  <w:style w:type="numbering" w:customStyle="1" w:styleId="ADseznam">
    <w:name w:val="AD_seznam"/>
    <w:uiPriority w:val="99"/>
    <w:rsid w:val="00356C06"/>
    <w:pPr>
      <w:numPr>
        <w:numId w:val="2"/>
      </w:numPr>
    </w:pPr>
  </w:style>
  <w:style w:type="paragraph" w:customStyle="1" w:styleId="Obrzek">
    <w:name w:val="Obrázek"/>
    <w:basedOn w:val="Normal"/>
    <w:next w:val="Text"/>
    <w:autoRedefine/>
    <w:qFormat/>
    <w:rsid w:val="00830E3B"/>
    <w:pPr>
      <w:spacing w:after="0"/>
      <w:jc w:val="center"/>
    </w:pPr>
    <w:rPr>
      <w:noProof/>
      <w:lang w:val="cs-CZ" w:eastAsia="cs-CZ"/>
    </w:rPr>
  </w:style>
  <w:style w:type="paragraph" w:styleId="TableofFigures">
    <w:name w:val="table of figures"/>
    <w:basedOn w:val="Normal"/>
    <w:next w:val="Text"/>
    <w:uiPriority w:val="99"/>
    <w:unhideWhenUsed/>
    <w:rsid w:val="0084088B"/>
    <w:pPr>
      <w:spacing w:after="0"/>
    </w:pPr>
  </w:style>
  <w:style w:type="paragraph" w:customStyle="1" w:styleId="Guide">
    <w:name w:val="Guide"/>
    <w:basedOn w:val="Text"/>
    <w:next w:val="Text"/>
    <w:qFormat/>
    <w:rsid w:val="0042075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</w:style>
  <w:style w:type="paragraph" w:styleId="NoSpacing">
    <w:name w:val="No Spacing"/>
    <w:uiPriority w:val="1"/>
    <w:qFormat/>
    <w:rsid w:val="0042075D"/>
    <w:pPr>
      <w:spacing w:after="0" w:line="240" w:lineRule="auto"/>
    </w:pPr>
    <w:rPr>
      <w:rFonts w:ascii="Arial" w:hAnsi="Arial"/>
      <w:lang w:val="en-US"/>
    </w:rPr>
  </w:style>
  <w:style w:type="numbering" w:customStyle="1" w:styleId="Seznamvtextu">
    <w:name w:val="Seznam v textu"/>
    <w:basedOn w:val="NoList"/>
    <w:uiPriority w:val="99"/>
    <w:rsid w:val="0042075D"/>
    <w:pPr>
      <w:numPr>
        <w:numId w:val="4"/>
      </w:numPr>
    </w:pPr>
  </w:style>
  <w:style w:type="paragraph" w:customStyle="1" w:styleId="Text-cislovanyseznam">
    <w:name w:val="Text - cislovany seznam"/>
    <w:basedOn w:val="Text"/>
    <w:next w:val="Text"/>
    <w:qFormat/>
    <w:rsid w:val="0042075D"/>
    <w:pPr>
      <w:numPr>
        <w:numId w:val="5"/>
      </w:numPr>
    </w:pPr>
  </w:style>
  <w:style w:type="paragraph" w:customStyle="1" w:styleId="Text-bodovyseznam">
    <w:name w:val="Text - bodovy seznam"/>
    <w:basedOn w:val="Text"/>
    <w:next w:val="Text"/>
    <w:qFormat/>
    <w:rsid w:val="0042075D"/>
    <w:pPr>
      <w:numPr>
        <w:numId w:val="6"/>
      </w:numPr>
    </w:pPr>
  </w:style>
  <w:style w:type="paragraph" w:customStyle="1" w:styleId="TabulkySecondpageDocumentchangelog">
    <w:name w:val="Tabulky Second page (Document change log"/>
    <w:aliases w:val="list of acronyms ...)"/>
    <w:basedOn w:val="Tabulkavod"/>
    <w:rsid w:val="004347EA"/>
    <w:rPr>
      <w:rFonts w:eastAsiaTheme="minorHAnsi" w:cstheme="minorBidi"/>
    </w:rPr>
  </w:style>
  <w:style w:type="paragraph" w:customStyle="1" w:styleId="Tabletext">
    <w:name w:val="Table_text"/>
    <w:basedOn w:val="Text"/>
    <w:qFormat/>
    <w:rsid w:val="00A83E6B"/>
    <w:pPr>
      <w:spacing w:after="0" w:line="240" w:lineRule="auto"/>
      <w:contextualSpacing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723B7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23B7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23B7E"/>
    <w:rPr>
      <w:rFonts w:ascii="Arial" w:hAnsi="Arial"/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23B7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23B7E"/>
    <w:rPr>
      <w:rFonts w:ascii="Arial" w:hAnsi="Arial"/>
      <w:b/>
      <w:bCs/>
      <w:sz w:val="20"/>
      <w:szCs w:val="20"/>
      <w:lang w:val="en-US"/>
    </w:rPr>
  </w:style>
  <w:style w:type="character" w:customStyle="1" w:styleId="fontstyle01">
    <w:name w:val="fontstyle01"/>
    <w:basedOn w:val="DefaultParagraphFont"/>
    <w:rsid w:val="00C97396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table" w:styleId="GridTable1Light">
    <w:name w:val="Grid Table 1 Light"/>
    <w:basedOn w:val="TableNormal"/>
    <w:uiPriority w:val="46"/>
    <w:rsid w:val="000E15C1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Revision">
    <w:name w:val="Revision"/>
    <w:hidden/>
    <w:uiPriority w:val="99"/>
    <w:semiHidden/>
    <w:rsid w:val="001B19A5"/>
    <w:pPr>
      <w:spacing w:after="0" w:line="240" w:lineRule="auto"/>
    </w:pPr>
    <w:rPr>
      <w:rFonts w:ascii="Arial" w:hAnsi="Arial"/>
      <w:lang w:val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1B19A5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1B19A5"/>
    <w:rPr>
      <w:color w:val="800080" w:themeColor="followed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1B19A5"/>
    <w:pPr>
      <w:pageBreakBefore w:val="0"/>
      <w:numPr>
        <w:numId w:val="0"/>
      </w:numPr>
      <w:spacing w:before="480" w:beforeAutospacing="0"/>
      <w:outlineLvl w:val="9"/>
    </w:pPr>
    <w:rPr>
      <w:rFonts w:asciiTheme="majorHAnsi" w:hAnsiTheme="majorHAnsi" w:cstheme="majorBidi"/>
      <w:caps w:val="0"/>
      <w:color w:val="365F91" w:themeColor="accent1" w:themeShade="BF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1B19A5"/>
    <w:pPr>
      <w:spacing w:after="0"/>
      <w:ind w:left="660"/>
    </w:pPr>
    <w:rPr>
      <w:rFonts w:asciiTheme="minorHAnsi" w:hAnsiTheme="minorHAnsi"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1B19A5"/>
    <w:pPr>
      <w:spacing w:after="0"/>
      <w:ind w:left="880"/>
    </w:pPr>
    <w:rPr>
      <w:rFonts w:asciiTheme="minorHAnsi" w:hAnsiTheme="minorHAnsi"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1B19A5"/>
    <w:pPr>
      <w:spacing w:after="0"/>
      <w:ind w:left="1100"/>
    </w:pPr>
    <w:rPr>
      <w:rFonts w:asciiTheme="minorHAnsi" w:hAnsiTheme="minorHAnsi"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1B19A5"/>
    <w:pPr>
      <w:spacing w:after="0"/>
      <w:ind w:left="1320"/>
    </w:pPr>
    <w:rPr>
      <w:rFonts w:asciiTheme="minorHAnsi" w:hAnsiTheme="minorHAnsi"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1B19A5"/>
    <w:pPr>
      <w:spacing w:after="0"/>
      <w:ind w:left="1540"/>
    </w:pPr>
    <w:rPr>
      <w:rFonts w:asciiTheme="minorHAnsi" w:hAnsiTheme="minorHAnsi"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1B19A5"/>
    <w:pPr>
      <w:spacing w:after="0"/>
      <w:ind w:left="1760"/>
    </w:pPr>
    <w:rPr>
      <w:rFonts w:asciiTheme="minorHAnsi" w:hAnsiTheme="minorHAnsi" w:cstheme="minorHAns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33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29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1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4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34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17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55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jpg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dvorak\Win7\CSRC\dokumentace\doc_template.dotx" TargetMode="External"/></Relationships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4-01-1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A95A770-9D3A-4D4B-9BC3-C00DE8F84E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vdvorak\Win7\CSRC\dokumentace\doc_template.dotx</Template>
  <TotalTime>3354</TotalTime>
  <Pages>21</Pages>
  <Words>3238</Words>
  <Characters>18459</Characters>
  <Application>Microsoft Office Word</Application>
  <DocSecurity>0</DocSecurity>
  <Lines>153</Lines>
  <Paragraphs>4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>Závěrečná zpráva - Pomocná aritmetická jednotka</vt:lpstr>
      <vt:lpstr>Závěrečná zpráva - Pomocná aritmetická jednotka</vt:lpstr>
    </vt:vector>
  </TitlesOfParts>
  <Company>Brno University of Technology</Company>
  <LinksUpToDate>false</LinksUpToDate>
  <CharactersWithSpaces>21654</CharactersWithSpaces>
  <SharedDoc>false</SharedDoc>
  <HLinks>
    <vt:vector size="150" baseType="variant">
      <vt:variant>
        <vt:i4>1114165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154134368</vt:lpwstr>
      </vt:variant>
      <vt:variant>
        <vt:i4>1114165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154134367</vt:lpwstr>
      </vt:variant>
      <vt:variant>
        <vt:i4>1114165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154134366</vt:lpwstr>
      </vt:variant>
      <vt:variant>
        <vt:i4>18350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54126396</vt:lpwstr>
      </vt:variant>
      <vt:variant>
        <vt:i4>183506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54126395</vt:lpwstr>
      </vt:variant>
      <vt:variant>
        <vt:i4>183506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54126394</vt:lpwstr>
      </vt:variant>
      <vt:variant>
        <vt:i4>183506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54126393</vt:lpwstr>
      </vt:variant>
      <vt:variant>
        <vt:i4>1114165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54134365</vt:lpwstr>
      </vt:variant>
      <vt:variant>
        <vt:i4>1114165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54134364</vt:lpwstr>
      </vt:variant>
      <vt:variant>
        <vt:i4>111416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54134363</vt:lpwstr>
      </vt:variant>
      <vt:variant>
        <vt:i4>1114165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54134362</vt:lpwstr>
      </vt:variant>
      <vt:variant>
        <vt:i4>111416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54134361</vt:lpwstr>
      </vt:variant>
      <vt:variant>
        <vt:i4>111416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54134360</vt:lpwstr>
      </vt:variant>
      <vt:variant>
        <vt:i4>1179701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54134359</vt:lpwstr>
      </vt:variant>
      <vt:variant>
        <vt:i4>1179701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54134358</vt:lpwstr>
      </vt:variant>
      <vt:variant>
        <vt:i4>1179701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54134357</vt:lpwstr>
      </vt:variant>
      <vt:variant>
        <vt:i4>1179701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54134356</vt:lpwstr>
      </vt:variant>
      <vt:variant>
        <vt:i4>1179701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54134355</vt:lpwstr>
      </vt:variant>
      <vt:variant>
        <vt:i4>1179701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54134354</vt:lpwstr>
      </vt:variant>
      <vt:variant>
        <vt:i4>1179701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54134353</vt:lpwstr>
      </vt:variant>
      <vt:variant>
        <vt:i4>1179701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54134352</vt:lpwstr>
      </vt:variant>
      <vt:variant>
        <vt:i4>1179701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54134351</vt:lpwstr>
      </vt:variant>
      <vt:variant>
        <vt:i4>1179701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54134350</vt:lpwstr>
      </vt:variant>
      <vt:variant>
        <vt:i4>124523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54134349</vt:lpwstr>
      </vt:variant>
      <vt:variant>
        <vt:i4>124523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5413434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ávěrečná zpráva - Pomocná aritmetická jednotka</dc:title>
  <dc:subject>Závěrečná zpráva - Pomocná aritmetická jednotka</dc:subject>
  <dc:creator>Vojtěch Dvořák (118345)</dc:creator>
  <cp:keywords/>
  <cp:lastModifiedBy>Semenov Dmitrii (240689)</cp:lastModifiedBy>
  <cp:revision>321</cp:revision>
  <dcterms:created xsi:type="dcterms:W3CDTF">2023-11-17T14:43:00Z</dcterms:created>
  <dcterms:modified xsi:type="dcterms:W3CDTF">2024-01-10T21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">
    <vt:lpwstr>BPC-NDI Pomocná Aritmetická Jednotka</vt:lpwstr>
  </property>
  <property fmtid="{D5CDD505-2E9C-101B-9397-08002B2CF9AE}" pid="3" name="Issue">
    <vt:lpwstr>Draft 1</vt:lpwstr>
  </property>
  <property fmtid="{D5CDD505-2E9C-101B-9397-08002B2CF9AE}" pid="4" name="Revision">
    <vt:lpwstr>0</vt:lpwstr>
  </property>
  <property fmtid="{D5CDD505-2E9C-101B-9397-08002B2CF9AE}" pid="5" name="Date of Issue">
    <vt:filetime>2021-03-25T10:00:00Z</vt:filetime>
  </property>
  <property fmtid="{D5CDD505-2E9C-101B-9397-08002B2CF9AE}" pid="6" name="Document_name">
    <vt:lpwstr>Závěrečná zpráva</vt:lpwstr>
  </property>
  <property fmtid="{D5CDD505-2E9C-101B-9397-08002B2CF9AE}" pid="7" name="Document_number">
    <vt:lpwstr>AAU-RP-001</vt:lpwstr>
  </property>
</Properties>
</file>